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val="en-US"/>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784B8DA2"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B46B0C" w:rsidRPr="00637AFF">
        <w:rPr>
          <w:rFonts w:ascii="Times New Roman" w:hAnsi="Times New Roman" w:cs="Times New Roman"/>
          <w:b/>
          <w:bCs/>
          <w:sz w:val="28"/>
          <w:szCs w:val="28"/>
          <w:lang w:val="ru-RU"/>
        </w:rPr>
        <w:t>13</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2434BD2B"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637AFF">
        <w:rPr>
          <w:rFonts w:ascii="Times New Roman" w:hAnsi="Times New Roman" w:cs="Times New Roman"/>
          <w:sz w:val="28"/>
          <w:szCs w:val="28"/>
        </w:rPr>
        <w:t>09</w:t>
      </w:r>
    </w:p>
    <w:p w14:paraId="795D9F1D" w14:textId="4F76F92A" w:rsidR="00CA0EF6" w:rsidRPr="006D70BA" w:rsidRDefault="00637AFF" w:rsidP="00CA0EF6">
      <w:pPr>
        <w:pStyle w:val="a4"/>
        <w:jc w:val="right"/>
        <w:rPr>
          <w:rFonts w:ascii="Times New Roman" w:hAnsi="Times New Roman" w:cs="Times New Roman"/>
          <w:sz w:val="28"/>
          <w:szCs w:val="28"/>
        </w:rPr>
      </w:pPr>
      <w:r>
        <w:rPr>
          <w:rFonts w:ascii="Times New Roman" w:hAnsi="Times New Roman" w:cs="Times New Roman"/>
          <w:sz w:val="28"/>
          <w:szCs w:val="28"/>
        </w:rPr>
        <w:t>Маковський В.А.</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6A182AAB" w14:textId="45248D32" w:rsidR="00FA1794" w:rsidRPr="0040003D" w:rsidRDefault="00637AFF"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Б.</w:t>
      </w: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637AFF"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637AFF">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7D63529F"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14:paraId="52BF5FFB"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40003D" w:rsidRDefault="00487319" w:rsidP="00487319">
      <w:pPr>
        <w:spacing w:line="259" w:lineRule="auto"/>
        <w:rPr>
          <w:rFonts w:ascii="Times New Roman" w:hAnsi="Times New Roman" w:cs="Times New Roman"/>
          <w:sz w:val="28"/>
          <w:szCs w:val="28"/>
        </w:rPr>
      </w:pPr>
      <w:bookmarkStart w:id="2" w:name="_GoBack"/>
      <w:bookmarkEnd w:id="2"/>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4D16A5">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4D16A5">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4D16A5">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4D16A5">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4D16A5">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4D16A5">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4D16A5">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4D16A5">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4D16A5">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4D16A5">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4D16A5">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4D16A5">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4D16A5">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4D16A5">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4D16A5">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4D16A5">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4D16A5">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3" w:name="_Toc153318763"/>
      <w:r w:rsidRPr="00487319">
        <w:lastRenderedPageBreak/>
        <w:t>Завдання до курсово</w:t>
      </w:r>
      <w:r w:rsidR="007229B6">
        <w:t>го проекту</w:t>
      </w:r>
      <w:bookmarkEnd w:id="3"/>
    </w:p>
    <w:p w14:paraId="5590F4AF" w14:textId="77777777" w:rsidR="00841CBB" w:rsidRPr="0040003D" w:rsidRDefault="00841CBB" w:rsidP="00317651">
      <w:pPr>
        <w:rPr>
          <w:rFonts w:ascii="Times New Roman" w:hAnsi="Times New Roman" w:cs="Times New Roman"/>
          <w:sz w:val="28"/>
          <w:szCs w:val="28"/>
        </w:rPr>
      </w:pPr>
    </w:p>
    <w:p w14:paraId="54AADBC2" w14:textId="6AAE8BF0"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B46B0C" w:rsidRPr="00637AFF">
        <w:rPr>
          <w:rFonts w:ascii="Times New Roman" w:hAnsi="Times New Roman" w:cs="Times New Roman"/>
          <w:b/>
          <w:bCs/>
          <w:sz w:val="28"/>
          <w:szCs w:val="28"/>
          <w:lang w:val="ru-RU"/>
        </w:rPr>
        <w:t>13</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42C6B65F"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асемблер для 32-розрядного процесора.</w:t>
      </w:r>
    </w:p>
    <w:p w14:paraId="692CF69E" w14:textId="1C5C822B" w:rsidR="00B50A3D" w:rsidRPr="00637AFF"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00B64E74" w:rsidRPr="00637AFF">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на мові асемблера;</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1353E1DC"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B46B0C">
        <w:rPr>
          <w:rFonts w:ascii="Times New Roman" w:eastAsia="Times New Roman" w:hAnsi="Times New Roman" w:cs="Times New Roman"/>
          <w:sz w:val="28"/>
          <w:szCs w:val="28"/>
          <w:lang w:val="en-US" w:eastAsia="ru-RU"/>
        </w:rPr>
        <w:t>m</w:t>
      </w:r>
      <w:r w:rsidR="00B46B0C" w:rsidRPr="00637AFF">
        <w:rPr>
          <w:rFonts w:ascii="Times New Roman" w:eastAsia="Times New Roman" w:hAnsi="Times New Roman" w:cs="Times New Roman"/>
          <w:sz w:val="28"/>
          <w:szCs w:val="28"/>
          <w:lang w:val="ru-RU" w:eastAsia="ru-RU"/>
        </w:rPr>
        <w:t>13</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1773059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B46B0C">
        <w:rPr>
          <w:rFonts w:ascii="Times New Roman" w:eastAsia="Times New Roman" w:hAnsi="Times New Roman" w:cs="Times New Roman"/>
          <w:sz w:val="28"/>
          <w:szCs w:val="28"/>
          <w:lang w:val="en-US" w:eastAsia="ru-RU"/>
        </w:rPr>
        <w:t>INT_4</w:t>
      </w:r>
    </w:p>
    <w:p w14:paraId="689DBE99" w14:textId="7FCDF0A4"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B46B0C">
        <w:rPr>
          <w:rFonts w:ascii="Times New Roman" w:eastAsia="Times New Roman" w:hAnsi="Times New Roman" w:cs="Times New Roman"/>
          <w:sz w:val="28"/>
          <w:szCs w:val="28"/>
          <w:lang w:val="en-US" w:eastAsia="ru-RU"/>
        </w:rPr>
        <w:t>STARTPROGRAM</w:t>
      </w:r>
      <w:r w:rsidRPr="001657A9">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r w:rsidR="00B46B0C">
        <w:rPr>
          <w:rFonts w:ascii="Times New Roman" w:eastAsia="Times New Roman" w:hAnsi="Times New Roman" w:cs="Times New Roman"/>
          <w:sz w:val="28"/>
          <w:szCs w:val="28"/>
          <w:lang w:val="en-US" w:eastAsia="ru-RU"/>
        </w:rPr>
        <w:t>STARTBLOK</w:t>
      </w:r>
      <w:r w:rsidR="00B46B0C" w:rsidRPr="001657A9">
        <w:rPr>
          <w:rFonts w:ascii="Times New Roman" w:eastAsia="Times New Roman" w:hAnsi="Times New Roman" w:cs="Times New Roman"/>
          <w:sz w:val="28"/>
          <w:szCs w:val="28"/>
          <w:lang w:val="en-US" w:eastAsia="ru-RU"/>
        </w:rPr>
        <w:t xml:space="preserve"> </w:t>
      </w:r>
      <w:r w:rsidR="00B46B0C">
        <w:rPr>
          <w:rFonts w:ascii="Times New Roman" w:eastAsia="Times New Roman" w:hAnsi="Times New Roman" w:cs="Times New Roman"/>
          <w:sz w:val="28"/>
          <w:szCs w:val="28"/>
          <w:lang w:val="en-US" w:eastAsia="ru-RU"/>
        </w:rPr>
        <w:t>ENDBLOK</w:t>
      </w:r>
    </w:p>
    <w:p w14:paraId="21257AD1" w14:textId="51A64A8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B46B0C">
        <w:rPr>
          <w:rFonts w:ascii="Times New Roman" w:eastAsia="Times New Roman" w:hAnsi="Times New Roman" w:cs="Times New Roman"/>
          <w:sz w:val="28"/>
          <w:szCs w:val="28"/>
          <w:lang w:val="en-US" w:eastAsia="ru-RU"/>
        </w:rPr>
        <w:t>READ</w:t>
      </w:r>
      <w:r w:rsidR="00FB428A" w:rsidRPr="001657A9">
        <w:rPr>
          <w:rFonts w:ascii="Times New Roman" w:eastAsia="Times New Roman" w:hAnsi="Times New Roman" w:cs="Times New Roman"/>
          <w:sz w:val="28"/>
          <w:szCs w:val="28"/>
          <w:lang w:eastAsia="ru-RU"/>
        </w:rPr>
        <w:t xml:space="preserve"> ()</w:t>
      </w:r>
    </w:p>
    <w:p w14:paraId="3AFD9497" w14:textId="0234972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B46B0C">
        <w:rPr>
          <w:rFonts w:ascii="Times New Roman" w:eastAsia="Times New Roman" w:hAnsi="Times New Roman" w:cs="Times New Roman"/>
          <w:sz w:val="28"/>
          <w:szCs w:val="28"/>
          <w:lang w:val="en-US" w:eastAsia="ru-RU"/>
        </w:rPr>
        <w:t>WRITE</w:t>
      </w:r>
      <w:r w:rsidR="00FB428A" w:rsidRPr="001657A9">
        <w:rPr>
          <w:rFonts w:ascii="Times New Roman" w:eastAsia="Times New Roman" w:hAnsi="Times New Roman" w:cs="Times New Roman"/>
          <w:sz w:val="28"/>
          <w:szCs w:val="28"/>
          <w:lang w:eastAsia="ru-RU"/>
        </w:rPr>
        <w:t xml:space="preserve"> ()</w:t>
      </w:r>
    </w:p>
    <w:p w14:paraId="62F327A4" w14:textId="5AF9D954"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B46B0C">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05E25404" w:rsidR="00D050B8" w:rsidRPr="00B247CD" w:rsidRDefault="00B46B0C"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 xml:space="preserve">GOTO </w:t>
      </w:r>
      <w:r w:rsidR="00D050B8" w:rsidRPr="00B247CD">
        <w:rPr>
          <w:rFonts w:ascii="Times New Roman" w:eastAsia="Times New Roman" w:hAnsi="Times New Roman" w:cs="Times New Roman"/>
          <w:sz w:val="28"/>
          <w:szCs w:val="28"/>
          <w:lang w:val="en-US" w:eastAsia="ru-RU"/>
        </w:rPr>
        <w:t>(C)</w:t>
      </w:r>
    </w:p>
    <w:p w14:paraId="35211E5C" w14:textId="55128FE0" w:rsidR="00D050B8" w:rsidRDefault="00B46B0C"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sidR="00D050B8">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7860F903" w:rsidR="00D050B8" w:rsidRPr="00D050B8" w:rsidRDefault="00B46B0C"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7D4BB342" w:rsidR="00D050B8" w:rsidRDefault="00B46B0C"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6D73A255" w:rsidR="00D050B8" w:rsidRPr="00A94636" w:rsidRDefault="00B46B0C"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4C949A28"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w:t>
      </w:r>
    </w:p>
    <w:p w14:paraId="2F8BE631" w14:textId="4E70935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ідентифікаторів: Low</w:t>
      </w:r>
      <w:r w:rsidR="00B46B0C" w:rsidRPr="00637AFF">
        <w:rPr>
          <w:rFonts w:ascii="Times New Roman" w:eastAsia="Times New Roman" w:hAnsi="Times New Roman" w:cs="Times New Roman"/>
          <w:sz w:val="28"/>
          <w:szCs w:val="28"/>
          <w:lang w:val="ru-RU" w:eastAsia="ru-RU"/>
        </w:rPr>
        <w:t>8</w:t>
      </w:r>
      <w:r w:rsidR="00FB428A" w:rsidRPr="001657A9">
        <w:rPr>
          <w:rFonts w:ascii="Times New Roman" w:eastAsia="Times New Roman" w:hAnsi="Times New Roman" w:cs="Times New Roman"/>
          <w:sz w:val="28"/>
          <w:szCs w:val="28"/>
          <w:lang w:eastAsia="ru-RU"/>
        </w:rPr>
        <w:t xml:space="preserve"> перший символ _</w:t>
      </w:r>
    </w:p>
    <w:p w14:paraId="250AABF0" w14:textId="0267B9C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B46B0C">
        <w:rPr>
          <w:rFonts w:ascii="Times New Roman" w:eastAsia="Times New Roman" w:hAnsi="Times New Roman" w:cs="Times New Roman"/>
          <w:sz w:val="28"/>
          <w:szCs w:val="28"/>
          <w:lang w:eastAsia="ru-RU"/>
        </w:rPr>
        <w:t>ADD</w:t>
      </w:r>
      <w:r w:rsidR="00FB428A" w:rsidRPr="001657A9">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SUB</w:t>
      </w:r>
      <w:r w:rsidR="00FB428A" w:rsidRPr="001657A9">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MUL</w:t>
      </w:r>
      <w:r w:rsidR="00FB428A" w:rsidRPr="001657A9">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MOD</w:t>
      </w:r>
    </w:p>
    <w:p w14:paraId="2572CA44" w14:textId="1E4B1E5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B46B0C">
        <w:rPr>
          <w:rFonts w:ascii="Times New Roman" w:eastAsia="Times New Roman" w:hAnsi="Times New Roman" w:cs="Times New Roman"/>
          <w:sz w:val="28"/>
          <w:szCs w:val="28"/>
          <w:lang w:eastAsia="ru-RU"/>
        </w:rPr>
        <w:t>EQ</w:t>
      </w:r>
      <w:r w:rsidR="00FB428A" w:rsidRPr="001657A9">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NE</w:t>
      </w:r>
      <w:r w:rsidR="00FB428A" w:rsidRPr="001657A9">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LT</w:t>
      </w:r>
    </w:p>
    <w:p w14:paraId="3FC64F65" w14:textId="497AF859"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B46B0C">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amp;</w:t>
      </w:r>
      <w:r w:rsidR="00977598" w:rsidRPr="001657A9">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w:t>
      </w:r>
    </w:p>
    <w:p w14:paraId="35E0B47A" w14:textId="6EC60C38"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lastRenderedPageBreak/>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762BB8C7"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4" w:name="_Toc153318764"/>
      <w:r>
        <w:lastRenderedPageBreak/>
        <w:t>Вступ</w:t>
      </w:r>
      <w:bookmarkEnd w:id="4"/>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5" w:name="_Toc286137790"/>
      <w:bookmarkStart w:id="6" w:name="_Toc153318765"/>
      <w:r w:rsidRPr="00A52AC7">
        <w:lastRenderedPageBreak/>
        <w:t>Огляд методів та способів проектування трансляторів</w:t>
      </w:r>
      <w:bookmarkEnd w:id="5"/>
      <w:bookmarkEnd w:id="6"/>
    </w:p>
    <w:p w14:paraId="5CDB3365" w14:textId="77777777" w:rsidR="00841CBB" w:rsidRDefault="00841CBB" w:rsidP="00841CBB"/>
    <w:p w14:paraId="1790A2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14:paraId="29D8C23E"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14:paraId="3BFEB12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Default="003368AF" w:rsidP="003368AF">
      <w:pPr>
        <w:spacing w:line="259" w:lineRule="auto"/>
        <w:rPr>
          <w:rFonts w:ascii="Times New Roman" w:hAnsi="Times New Roman" w:cs="Times New Roman"/>
          <w:sz w:val="24"/>
          <w:szCs w:val="24"/>
        </w:rPr>
      </w:pPr>
      <w:r w:rsidRPr="00AD11FC">
        <w:rPr>
          <w:rFonts w:ascii="Times New Roman" w:hAnsi="Times New Roman" w:cs="Times New Roman"/>
          <w:sz w:val="28"/>
          <w:szCs w:val="28"/>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14:paraId="1AD6A621" w14:textId="047FD90C" w:rsidR="00841CBB" w:rsidRDefault="00A52AC7" w:rsidP="00A52AC7">
      <w:pPr>
        <w:pStyle w:val="1"/>
      </w:pPr>
      <w:bookmarkStart w:id="7" w:name="_Toc286137791"/>
      <w:bookmarkStart w:id="8" w:name="_Toc153318766"/>
      <w:r w:rsidRPr="00A52AC7">
        <w:lastRenderedPageBreak/>
        <w:t>Формальний опис вхідної мови програмування</w:t>
      </w:r>
      <w:bookmarkEnd w:id="7"/>
      <w:bookmarkEnd w:id="8"/>
    </w:p>
    <w:p w14:paraId="2747E436" w14:textId="40BF48D8" w:rsidR="00B7045E" w:rsidRDefault="00A73AB7" w:rsidP="00845689">
      <w:pPr>
        <w:pStyle w:val="2"/>
      </w:pPr>
      <w:bookmarkStart w:id="9" w:name="_Toc153318767"/>
      <w:r w:rsidRPr="00A73AB7">
        <w:t>Деталізований опис вхідної мови в термінах розширеної нотації Бекуса-Наура</w:t>
      </w:r>
      <w:bookmarkEnd w:id="9"/>
    </w:p>
    <w:p w14:paraId="36773571" w14:textId="77777777" w:rsidR="00A73AB7" w:rsidRDefault="00A73AB7" w:rsidP="00841CBB">
      <w:pPr>
        <w:rPr>
          <w:rFonts w:ascii="Times New Roman" w:hAnsi="Times New Roman" w:cs="Times New Roman"/>
          <w:sz w:val="24"/>
          <w:szCs w:val="24"/>
        </w:rPr>
      </w:pPr>
    </w:p>
    <w:p w14:paraId="53B6DDAA" w14:textId="75B795A8" w:rsid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Backus/Naur Form - BNF).</w:t>
      </w:r>
    </w:p>
    <w:p w14:paraId="5DB44934" w14:textId="4A8972A9"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topRule&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hAnsi="Times New Roman" w:cs="Times New Roman"/>
          <w:sz w:val="28"/>
          <w:szCs w:val="28"/>
          <w:lang w:val="en-US"/>
        </w:rPr>
        <w:t>STARTPROGRAM</w:t>
      </w:r>
      <w:r>
        <w:rPr>
          <w:rFonts w:ascii="Times New Roman" w:hAnsi="Times New Roman" w:cs="Times New Roman"/>
          <w:sz w:val="28"/>
          <w:szCs w:val="28"/>
          <w:lang w:val="en-US"/>
        </w:rPr>
        <w:t xml:space="preserve"> </w:t>
      </w:r>
      <w:r w:rsidR="00B46B0C">
        <w:rPr>
          <w:rFonts w:ascii="Times New Roman" w:hAnsi="Times New Roman" w:cs="Times New Roman"/>
          <w:sz w:val="28"/>
          <w:szCs w:val="28"/>
          <w:lang w:val="en-US"/>
        </w:rPr>
        <w:t>VARIABLE</w:t>
      </w:r>
      <w:r w:rsidR="0031187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varsBlok&gt; </w:t>
      </w:r>
      <w:r w:rsidR="0031187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codeBlok&gt;</w:t>
      </w:r>
      <w:r>
        <w:rPr>
          <w:rFonts w:ascii="Times New Roman" w:hAnsi="Times New Roman" w:cs="Times New Roman"/>
          <w:sz w:val="28"/>
          <w:szCs w:val="28"/>
          <w:lang w:val="en-US"/>
        </w:rPr>
        <w:t xml:space="preserve"> </w:t>
      </w:r>
    </w:p>
    <w:p w14:paraId="68692D40" w14:textId="52C01B43"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varsBlok&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eastAsia="Times New Roman" w:hAnsi="Times New Roman" w:cs="Times New Roman"/>
          <w:sz w:val="28"/>
          <w:szCs w:val="28"/>
          <w:lang w:val="en-US" w:eastAsia="ru-RU"/>
        </w:rPr>
        <w:t>INT_4</w:t>
      </w:r>
      <w:r>
        <w:rPr>
          <w:rFonts w:ascii="Times New Roman" w:hAnsi="Times New Roman" w:cs="Times New Roman"/>
          <w:sz w:val="28"/>
          <w:szCs w:val="28"/>
        </w:rPr>
        <w:t xml:space="preserve"> </w:t>
      </w:r>
      <w:r w:rsidRPr="00290BBD">
        <w:rPr>
          <w:rFonts w:ascii="Times New Roman" w:hAnsi="Times New Roman" w:cs="Times New Roman"/>
          <w:sz w:val="28"/>
          <w:szCs w:val="28"/>
          <w:lang w:val="en-US"/>
        </w:rPr>
        <w:t>&lt;identifier&gt; [{&lt;commaAndIdentifier&gt;}];</w:t>
      </w:r>
    </w:p>
    <w:p w14:paraId="25F9D687" w14:textId="1A085C73" w:rsidR="00E5593E" w:rsidRPr="000B4B00"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ident</w:t>
      </w:r>
      <w:r>
        <w:rPr>
          <w:rFonts w:ascii="Times New Roman" w:hAnsi="Times New Roman" w:cs="Times New Roman"/>
          <w:sz w:val="28"/>
          <w:szCs w:val="28"/>
          <w:lang w:val="en-US"/>
        </w:rPr>
        <w:t>ifier</w:t>
      </w:r>
      <w:r w:rsidRPr="00290BBD">
        <w:rPr>
          <w:rFonts w:ascii="Times New Roman" w:hAnsi="Times New Roman" w:cs="Times New Roman"/>
          <w:sz w:val="28"/>
          <w:szCs w:val="28"/>
          <w:lang w:val="en-US"/>
        </w:rPr>
        <w:t xml:space="preserve">&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hAnsi="Times New Roman" w:cs="Times New Roman"/>
          <w:sz w:val="28"/>
          <w:szCs w:val="28"/>
          <w:lang w:val="en-US"/>
        </w:rPr>
        <w:t>_</w:t>
      </w:r>
      <w:r w:rsidRPr="00290BBD">
        <w:rPr>
          <w:rFonts w:ascii="Times New Roman" w:hAnsi="Times New Roman" w:cs="Times New Roman"/>
          <w:sz w:val="28"/>
          <w:szCs w:val="28"/>
          <w:lang w:val="en-US"/>
        </w:rPr>
        <w:t>&lt;</w:t>
      </w:r>
      <w:r>
        <w:rPr>
          <w:rFonts w:ascii="Times New Roman" w:hAnsi="Times New Roman" w:cs="Times New Roman"/>
          <w:sz w:val="28"/>
          <w:szCs w:val="28"/>
          <w:lang w:val="en-US"/>
        </w:rPr>
        <w:t>low</w:t>
      </w:r>
      <w:r w:rsidRPr="00290BBD">
        <w:rPr>
          <w:rFonts w:ascii="Times New Roman" w:hAnsi="Times New Roman" w:cs="Times New Roman"/>
          <w:sz w:val="28"/>
          <w:szCs w:val="28"/>
          <w:lang w:val="en-US"/>
        </w:rPr>
        <w:t>_letter&gt; {&lt;</w:t>
      </w:r>
      <w:r w:rsidR="00B46B0C">
        <w:rPr>
          <w:rFonts w:ascii="Times New Roman" w:hAnsi="Times New Roman" w:cs="Times New Roman"/>
          <w:sz w:val="28"/>
          <w:szCs w:val="28"/>
          <w:lang w:val="en-US"/>
        </w:rPr>
        <w:t>low</w:t>
      </w:r>
      <w:r w:rsidRPr="00290BBD">
        <w:rPr>
          <w:rFonts w:ascii="Times New Roman" w:hAnsi="Times New Roman" w:cs="Times New Roman"/>
          <w:sz w:val="28"/>
          <w:szCs w:val="28"/>
          <w:lang w:val="en-US"/>
        </w:rPr>
        <w:t>_letter&gt;|&lt;number&gt;}</w:t>
      </w:r>
      <w:r w:rsidR="000B4B00">
        <w:rPr>
          <w:rFonts w:ascii="Times New Roman" w:hAnsi="Times New Roman" w:cs="Times New Roman"/>
          <w:sz w:val="28"/>
          <w:szCs w:val="28"/>
        </w:rPr>
        <w:t xml:space="preserve"> </w:t>
      </w:r>
      <w:r w:rsidR="000B4B00">
        <w:rPr>
          <w:rFonts w:ascii="Times New Roman" w:hAnsi="Times New Roman" w:cs="Times New Roman"/>
          <w:sz w:val="28"/>
          <w:szCs w:val="28"/>
          <w:lang w:val="en-US"/>
        </w:rPr>
        <w:t>{0,</w:t>
      </w:r>
      <w:r w:rsidR="00B46B0C">
        <w:rPr>
          <w:rFonts w:ascii="Times New Roman" w:hAnsi="Times New Roman" w:cs="Times New Roman"/>
          <w:sz w:val="28"/>
          <w:szCs w:val="28"/>
          <w:lang w:val="en-US"/>
        </w:rPr>
        <w:t>7</w:t>
      </w:r>
      <w:r w:rsidR="000B4B00">
        <w:rPr>
          <w:rFonts w:ascii="Times New Roman" w:hAnsi="Times New Roman" w:cs="Times New Roman"/>
          <w:sz w:val="28"/>
          <w:szCs w:val="28"/>
          <w:lang w:val="en-US"/>
        </w:rPr>
        <w:t>}</w:t>
      </w:r>
    </w:p>
    <w:p w14:paraId="7CA7D08E" w14:textId="32E07398"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mmaAndIdentifier&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identifier&gt;</w:t>
      </w:r>
    </w:p>
    <w:p w14:paraId="4CF8DDC8" w14:textId="30816D3E"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deBlok&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hAnsi="Times New Roman" w:cs="Times New Roman"/>
          <w:sz w:val="28"/>
          <w:szCs w:val="28"/>
          <w:lang w:val="en-US"/>
        </w:rPr>
        <w:t>STARTBLOK</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write&gt; | &lt;read&gt; | &lt;assignment&gt; | &lt;ifStatement&gt; </w:t>
      </w:r>
    </w:p>
    <w:p w14:paraId="026127CA" w14:textId="0A76FD75" w:rsidR="00E5593E" w:rsidRDefault="00E5593E"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  | </w:t>
      </w:r>
      <w:r w:rsidRPr="00A73AB7">
        <w:rPr>
          <w:rFonts w:ascii="Times New Roman" w:hAnsi="Times New Roman" w:cs="Times New Roman"/>
          <w:sz w:val="28"/>
          <w:szCs w:val="28"/>
        </w:rPr>
        <w:t>&lt;</w:t>
      </w:r>
      <w:r>
        <w:rPr>
          <w:rFonts w:ascii="Times New Roman" w:hAnsi="Times New Roman" w:cs="Times New Roman"/>
          <w:sz w:val="28"/>
          <w:szCs w:val="28"/>
          <w:lang w:val="en-US"/>
        </w:rPr>
        <w:t>goto_statement</w:t>
      </w:r>
      <w:r w:rsidRPr="00A73AB7">
        <w:rPr>
          <w:rFonts w:ascii="Times New Roman" w:hAnsi="Times New Roman" w:cs="Times New Roman"/>
          <w:sz w:val="28"/>
          <w:szCs w:val="28"/>
        </w:rPr>
        <w:t>&gt;</w:t>
      </w:r>
      <w:r>
        <w:rPr>
          <w:rFonts w:ascii="Times New Roman" w:hAnsi="Times New Roman" w:cs="Times New Roman"/>
          <w:sz w:val="28"/>
          <w:szCs w:val="28"/>
          <w:lang w:val="en-US"/>
        </w:rPr>
        <w:t xml:space="preserve"> | </w:t>
      </w: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r w:rsidR="004F496E">
        <w:rPr>
          <w:rFonts w:ascii="Times New Roman" w:hAnsi="Times New Roman" w:cs="Times New Roman"/>
          <w:sz w:val="28"/>
          <w:szCs w:val="28"/>
          <w:lang w:val="en-US"/>
        </w:rPr>
        <w:t>labelRule</w:t>
      </w:r>
      <w:r w:rsidR="004F496E"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 </w:t>
      </w:r>
      <w:r w:rsidRPr="00290BBD">
        <w:rPr>
          <w:rFonts w:ascii="Times New Roman" w:hAnsi="Times New Roman" w:cs="Times New Roman"/>
          <w:sz w:val="28"/>
          <w:szCs w:val="28"/>
          <w:lang w:val="en-US"/>
        </w:rPr>
        <w:t xml:space="preserve"> </w:t>
      </w:r>
      <w:r w:rsidR="004F496E" w:rsidRPr="00290BBD">
        <w:rPr>
          <w:rFonts w:ascii="Times New Roman" w:hAnsi="Times New Roman" w:cs="Times New Roman"/>
          <w:sz w:val="28"/>
          <w:szCs w:val="28"/>
          <w:lang w:val="en-US"/>
        </w:rPr>
        <w:t>&lt;</w:t>
      </w:r>
      <w:r w:rsidR="004F496E" w:rsidRPr="00E77772">
        <w:rPr>
          <w:rFonts w:ascii="Times New Roman" w:hAnsi="Times New Roman" w:cs="Times New Roman"/>
          <w:color w:val="000000"/>
          <w:sz w:val="28"/>
          <w:szCs w:val="28"/>
        </w:rPr>
        <w:t xml:space="preserve"> </w:t>
      </w:r>
      <w:r w:rsidR="004F496E" w:rsidRPr="00CB43C1">
        <w:rPr>
          <w:rFonts w:ascii="Times New Roman" w:hAnsi="Times New Roman" w:cs="Times New Roman"/>
          <w:color w:val="000000"/>
          <w:sz w:val="28"/>
          <w:szCs w:val="28"/>
        </w:rPr>
        <w:t>forToOrDownToDoRule</w:t>
      </w:r>
      <w:r w:rsidR="004F496E" w:rsidRPr="00290BBD">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 &lt;while&gt;  | &lt;repeatUntil&gt; </w:t>
      </w:r>
      <w:r w:rsidR="00B46B0C">
        <w:rPr>
          <w:rFonts w:ascii="Times New Roman" w:hAnsi="Times New Roman" w:cs="Times New Roman"/>
          <w:sz w:val="28"/>
          <w:szCs w:val="28"/>
          <w:lang w:val="en-US"/>
        </w:rPr>
        <w:t>ENDBLOK</w:t>
      </w:r>
    </w:p>
    <w:p w14:paraId="64401399" w14:textId="2D70BA2E"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read&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hAnsi="Times New Roman" w:cs="Times New Roman"/>
          <w:sz w:val="28"/>
          <w:szCs w:val="28"/>
          <w:lang w:val="en-US"/>
        </w:rPr>
        <w:t>READ</w:t>
      </w:r>
      <w:r w:rsidRPr="00290BBD">
        <w:rPr>
          <w:rFonts w:ascii="Times New Roman" w:hAnsi="Times New Roman" w:cs="Times New Roman"/>
          <w:sz w:val="28"/>
          <w:szCs w:val="28"/>
          <w:lang w:val="en-US"/>
        </w:rPr>
        <w:t xml:space="preserve"> ( &lt;identifier&gt; );</w:t>
      </w:r>
    </w:p>
    <w:p w14:paraId="093CBCAA" w14:textId="0A33DB78"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write&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hAnsi="Times New Roman" w:cs="Times New Roman"/>
          <w:sz w:val="28"/>
          <w:szCs w:val="28"/>
          <w:lang w:val="en-US"/>
        </w:rPr>
        <w:t>WRITE</w:t>
      </w:r>
      <w:r w:rsidRPr="00290BBD">
        <w:rPr>
          <w:rFonts w:ascii="Times New Roman" w:hAnsi="Times New Roman" w:cs="Times New Roman"/>
          <w:sz w:val="28"/>
          <w:szCs w:val="28"/>
          <w:lang w:val="en-US"/>
        </w:rPr>
        <w:t xml:space="preserve"> ( &lt;equation&gt; | &lt;stringRule&gt;);</w:t>
      </w:r>
    </w:p>
    <w:p w14:paraId="7A1E7556" w14:textId="2CA58252"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assignment&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identifier&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equation&gt;;</w:t>
      </w:r>
    </w:p>
    <w:p w14:paraId="7D884B31" w14:textId="26AD441C"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ifStatement&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sidRPr="00290BBD">
        <w:rPr>
          <w:rFonts w:ascii="Times New Roman" w:hAnsi="Times New Roman" w:cs="Times New Roman"/>
          <w:sz w:val="28"/>
          <w:szCs w:val="28"/>
          <w:lang w:val="en-US"/>
        </w:rPr>
        <w:t xml:space="preserve">IF </w:t>
      </w:r>
      <w:r w:rsidRPr="00290BBD">
        <w:rPr>
          <w:rFonts w:ascii="Times New Roman" w:hAnsi="Times New Roman" w:cs="Times New Roman"/>
          <w:sz w:val="28"/>
          <w:szCs w:val="28"/>
          <w:lang w:val="en-US"/>
        </w:rPr>
        <w:t xml:space="preserve">( &lt;equation&gt; ) </w:t>
      </w:r>
      <w:r w:rsidR="00CB43C1" w:rsidRPr="00290BBD">
        <w:rPr>
          <w:rFonts w:ascii="Times New Roman" w:hAnsi="Times New Roman" w:cs="Times New Roman"/>
          <w:sz w:val="28"/>
          <w:szCs w:val="28"/>
          <w:lang w:val="en-US"/>
        </w:rPr>
        <w:t>&lt;codeBlok&gt;</w:t>
      </w:r>
      <w:r w:rsidR="00CB43C1">
        <w:rPr>
          <w:rFonts w:ascii="Times New Roman" w:hAnsi="Times New Roman" w:cs="Times New Roman"/>
          <w:sz w:val="28"/>
          <w:szCs w:val="28"/>
          <w:lang w:val="en-US"/>
        </w:rPr>
        <w:t xml:space="preserve"> &lt;elseStatement&gt;</w:t>
      </w:r>
    </w:p>
    <w:p w14:paraId="66E36D1C" w14:textId="4B8E64BD" w:rsid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elseStatement&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B46B0C">
        <w:rPr>
          <w:rFonts w:ascii="Times New Roman" w:hAnsi="Times New Roman" w:cs="Times New Roman"/>
          <w:sz w:val="28"/>
          <w:szCs w:val="28"/>
          <w:lang w:val="en-US"/>
        </w:rPr>
        <w:t xml:space="preserve">ELSE </w:t>
      </w:r>
      <w:r w:rsidRPr="00290BBD">
        <w:rPr>
          <w:rFonts w:ascii="Times New Roman" w:hAnsi="Times New Roman" w:cs="Times New Roman"/>
          <w:sz w:val="28"/>
          <w:szCs w:val="28"/>
          <w:lang w:val="en-US"/>
        </w:rPr>
        <w:t>&lt;codeBlok&gt;</w:t>
      </w:r>
    </w:p>
    <w:p w14:paraId="70B986D1" w14:textId="7CC86255" w:rsidR="00E5593E" w:rsidRDefault="00E5593E" w:rsidP="00E5593E">
      <w:pPr>
        <w:spacing w:line="259" w:lineRule="auto"/>
        <w:rPr>
          <w:rFonts w:ascii="Times New Roman" w:hAnsi="Times New Roman" w:cs="Times New Roman"/>
          <w:sz w:val="28"/>
          <w:szCs w:val="28"/>
          <w:lang w:val="en-US"/>
        </w:rPr>
      </w:pPr>
      <w:r w:rsidRPr="00A73AB7">
        <w:rPr>
          <w:rFonts w:ascii="Times New Roman" w:hAnsi="Times New Roman" w:cs="Times New Roman"/>
          <w:sz w:val="28"/>
          <w:szCs w:val="28"/>
        </w:rPr>
        <w:t>&lt;</w:t>
      </w:r>
      <w:r>
        <w:rPr>
          <w:rFonts w:ascii="Times New Roman" w:hAnsi="Times New Roman" w:cs="Times New Roman"/>
          <w:sz w:val="28"/>
          <w:szCs w:val="28"/>
          <w:lang w:val="en-US"/>
        </w:rPr>
        <w:t>goto_statement</w:t>
      </w:r>
      <w:r w:rsidRPr="00A73AB7">
        <w:rPr>
          <w:rFonts w:ascii="Times New Roman" w:hAnsi="Times New Roman" w:cs="Times New Roman"/>
          <w:sz w:val="28"/>
          <w:szCs w:val="28"/>
        </w:rPr>
        <w:t>&gt;</w:t>
      </w:r>
      <w:r>
        <w:rPr>
          <w:rFonts w:ascii="Times New Roman" w:hAnsi="Times New Roman" w:cs="Times New Roman"/>
          <w:sz w:val="28"/>
          <w:szCs w:val="28"/>
          <w:lang w:val="en-US"/>
        </w:rPr>
        <w:t xml:space="preserve"> </w:t>
      </w:r>
      <w:r w:rsidR="00B46B0C">
        <w:rPr>
          <w:rFonts w:ascii="Times New Roman" w:hAnsi="Times New Roman" w:cs="Times New Roman"/>
          <w:sz w:val="28"/>
          <w:szCs w:val="28"/>
        </w:rPr>
        <w:t>&l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B46B0C">
        <w:rPr>
          <w:rFonts w:ascii="Times New Roman" w:hAnsi="Times New Roman" w:cs="Times New Roman"/>
          <w:sz w:val="28"/>
          <w:szCs w:val="28"/>
          <w:lang w:val="en-US"/>
        </w:rPr>
        <w:t xml:space="preserve">GOTO </w:t>
      </w:r>
      <w:r w:rsidRPr="00A73AB7">
        <w:rPr>
          <w:rFonts w:ascii="Times New Roman" w:hAnsi="Times New Roman" w:cs="Times New Roman"/>
          <w:sz w:val="28"/>
          <w:szCs w:val="28"/>
        </w:rPr>
        <w:t>&lt;</w:t>
      </w:r>
      <w:r>
        <w:rPr>
          <w:rFonts w:ascii="Times New Roman" w:hAnsi="Times New Roman" w:cs="Times New Roman"/>
          <w:sz w:val="28"/>
          <w:szCs w:val="28"/>
          <w:lang w:val="en-US"/>
        </w:rPr>
        <w:t>ident</w:t>
      </w:r>
      <w:r w:rsidRPr="00A73AB7">
        <w:rPr>
          <w:rFonts w:ascii="Times New Roman" w:hAnsi="Times New Roman" w:cs="Times New Roman"/>
          <w:sz w:val="28"/>
          <w:szCs w:val="28"/>
        </w:rPr>
        <w:t>&gt;</w:t>
      </w:r>
      <w:r w:rsidR="00CB43C1">
        <w:rPr>
          <w:rFonts w:ascii="Times New Roman" w:hAnsi="Times New Roman" w:cs="Times New Roman"/>
          <w:sz w:val="28"/>
          <w:szCs w:val="28"/>
          <w:lang w:val="en-US"/>
        </w:rPr>
        <w:t>;</w:t>
      </w:r>
    </w:p>
    <w:p w14:paraId="1BD96E5D" w14:textId="5038B2CF" w:rsidR="00CB43C1" w:rsidRP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labelRule&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lt;identifier&gt;:</w:t>
      </w:r>
    </w:p>
    <w:p w14:paraId="1875EF0C" w14:textId="5712DBC7"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r w:rsidR="00CB43C1" w:rsidRPr="00CB43C1">
        <w:rPr>
          <w:rFonts w:ascii="Times New Roman" w:hAnsi="Times New Roman" w:cs="Times New Roman"/>
          <w:color w:val="000000"/>
          <w:sz w:val="28"/>
          <w:szCs w:val="28"/>
        </w:rPr>
        <w:t>forToOrDownToDoRule</w:t>
      </w:r>
      <w:r w:rsidRPr="00290BBD">
        <w:rPr>
          <w:rFonts w:ascii="Times New Roman" w:hAnsi="Times New Roman" w:cs="Times New Roman"/>
          <w:sz w:val="28"/>
          <w:szCs w:val="28"/>
          <w:lang w:val="en-US"/>
        </w:rPr>
        <w:t xml:space="preserve">&gt; </w:t>
      </w:r>
      <w:r w:rsidR="00B46B0C">
        <w:rPr>
          <w:rFonts w:ascii="Times New Roman" w:hAnsi="Times New Roman" w:cs="Times New Roman"/>
          <w:sz w:val="28"/>
          <w:szCs w:val="28"/>
        </w:rPr>
        <w:t>&l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B46B0C">
        <w:rPr>
          <w:rFonts w:ascii="Times New Roman" w:hAnsi="Times New Roman" w:cs="Times New Roman"/>
          <w:sz w:val="28"/>
          <w:szCs w:val="28"/>
          <w:lang w:val="en-US"/>
        </w:rPr>
        <w:t xml:space="preserve">FOR </w:t>
      </w:r>
      <w:r>
        <w:rPr>
          <w:rFonts w:ascii="Times New Roman" w:hAnsi="Times New Roman" w:cs="Times New Roman"/>
          <w:sz w:val="28"/>
          <w:szCs w:val="28"/>
          <w:lang w:val="en-US"/>
        </w:rPr>
        <w:t>&lt;</w:t>
      </w:r>
      <w:r w:rsidRPr="00290BBD">
        <w:rPr>
          <w:rFonts w:ascii="Times New Roman" w:hAnsi="Times New Roman" w:cs="Times New Roman"/>
          <w:sz w:val="28"/>
          <w:szCs w:val="28"/>
          <w:lang w:val="en-US"/>
        </w:rPr>
        <w:t>assignment</w:t>
      </w:r>
      <w:r>
        <w:rPr>
          <w:rFonts w:ascii="Times New Roman" w:hAnsi="Times New Roman" w:cs="Times New Roman"/>
          <w:sz w:val="28"/>
          <w:szCs w:val="28"/>
          <w:lang w:val="en-US"/>
        </w:rPr>
        <w:t>&gt;</w:t>
      </w:r>
      <w:r w:rsidRPr="00290BBD">
        <w:rPr>
          <w:rFonts w:ascii="Times New Roman" w:hAnsi="Times New Roman" w:cs="Times New Roman"/>
          <w:sz w:val="28"/>
          <w:szCs w:val="28"/>
          <w:lang w:val="en-US"/>
        </w:rPr>
        <w:t xml:space="preserve"> </w:t>
      </w:r>
      <w:r w:rsidR="00B46B0C">
        <w:rPr>
          <w:rFonts w:ascii="Times New Roman" w:hAnsi="Times New Roman" w:cs="Times New Roman"/>
          <w:sz w:val="28"/>
          <w:szCs w:val="28"/>
          <w:lang w:val="en-US"/>
        </w:rPr>
        <w:t xml:space="preserve">TO </w:t>
      </w:r>
      <w:r w:rsidR="00CB43C1">
        <w:rPr>
          <w:rFonts w:ascii="Times New Roman" w:hAnsi="Times New Roman" w:cs="Times New Roman"/>
          <w:sz w:val="28"/>
          <w:szCs w:val="28"/>
          <w:lang w:val="en-US"/>
        </w:rPr>
        <w:t xml:space="preserve">| </w:t>
      </w:r>
      <w:r w:rsidR="00B46B0C">
        <w:rPr>
          <w:rFonts w:ascii="Times New Roman" w:hAnsi="Times New Roman" w:cs="Times New Roman"/>
          <w:sz w:val="28"/>
          <w:szCs w:val="28"/>
          <w:lang w:val="en-US"/>
        </w:rPr>
        <w:t xml:space="preserve">DOWNTO </w:t>
      </w:r>
      <w:r w:rsidRPr="00290BBD">
        <w:rPr>
          <w:rFonts w:ascii="Times New Roman" w:hAnsi="Times New Roman" w:cs="Times New Roman"/>
          <w:sz w:val="28"/>
          <w:szCs w:val="28"/>
          <w:lang w:val="en-US"/>
        </w:rPr>
        <w:t xml:space="preserve">&lt;equation&gt; </w:t>
      </w:r>
      <w:r w:rsidR="00B46B0C">
        <w:rPr>
          <w:rFonts w:ascii="Times New Roman" w:hAnsi="Times New Roman" w:cs="Times New Roman"/>
          <w:sz w:val="28"/>
          <w:szCs w:val="28"/>
          <w:lang w:val="en-US"/>
        </w:rPr>
        <w:t>DO</w:t>
      </w:r>
      <w:r w:rsidR="00B46B0C"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codeBlok&gt; </w:t>
      </w:r>
    </w:p>
    <w:p w14:paraId="5DD07E25" w14:textId="3041752E" w:rsid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while&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B46B0C">
        <w:rPr>
          <w:rFonts w:ascii="Times New Roman" w:hAnsi="Times New Roman" w:cs="Times New Roman"/>
          <w:sz w:val="28"/>
          <w:szCs w:val="28"/>
          <w:lang w:val="en-US"/>
        </w:rPr>
        <w:t xml:space="preserve">WHILE </w:t>
      </w:r>
      <w:r w:rsidR="004F496E">
        <w:rPr>
          <w:rFonts w:ascii="Times New Roman" w:hAnsi="Times New Roman" w:cs="Times New Roman"/>
          <w:sz w:val="28"/>
          <w:szCs w:val="28"/>
          <w:lang w:val="en-US"/>
        </w:rPr>
        <w:t>(&lt;equation&gt;) &lt;codeBlok&gt;</w:t>
      </w:r>
    </w:p>
    <w:p w14:paraId="27A25FDA" w14:textId="5F568C44" w:rsidR="004F496E" w:rsidRDefault="004F496E"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repeatUntil&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B46B0C">
        <w:rPr>
          <w:rFonts w:ascii="Times New Roman" w:hAnsi="Times New Roman" w:cs="Times New Roman"/>
          <w:sz w:val="28"/>
          <w:szCs w:val="28"/>
          <w:lang w:val="en-US"/>
        </w:rPr>
        <w:t xml:space="preserve">REPEAT </w:t>
      </w:r>
      <w:r>
        <w:rPr>
          <w:rFonts w:ascii="Times New Roman" w:hAnsi="Times New Roman" w:cs="Times New Roman"/>
          <w:sz w:val="28"/>
          <w:szCs w:val="28"/>
          <w:lang w:val="en-US"/>
        </w:rPr>
        <w:t xml:space="preserve">&lt;codeBlok&gt; </w:t>
      </w:r>
      <w:r w:rsidR="00B46B0C">
        <w:rPr>
          <w:rFonts w:ascii="Times New Roman" w:hAnsi="Times New Roman" w:cs="Times New Roman"/>
          <w:sz w:val="28"/>
          <w:szCs w:val="28"/>
          <w:lang w:val="en-US"/>
        </w:rPr>
        <w:t xml:space="preserve">UNTIL </w:t>
      </w:r>
      <w:r>
        <w:rPr>
          <w:rFonts w:ascii="Times New Roman" w:hAnsi="Times New Roman" w:cs="Times New Roman"/>
          <w:sz w:val="28"/>
          <w:szCs w:val="28"/>
          <w:lang w:val="en-US"/>
        </w:rPr>
        <w:t>(&lt;equation&lt;)</w:t>
      </w:r>
    </w:p>
    <w:p w14:paraId="341606FC" w14:textId="6DC87763" w:rsidR="00AA2543" w:rsidRDefault="00AA2543" w:rsidP="00AA2543">
      <w:pPr>
        <w:spacing w:line="256" w:lineRule="auto"/>
        <w:rPr>
          <w:rFonts w:ascii="Times New Roman" w:hAnsi="Times New Roman" w:cs="Times New Roman"/>
          <w:sz w:val="28"/>
          <w:szCs w:val="28"/>
          <w:lang w:val="en-US"/>
        </w:rPr>
      </w:pPr>
      <w:r>
        <w:rPr>
          <w:rFonts w:ascii="Times New Roman" w:hAnsi="Times New Roman" w:cs="Times New Roman"/>
          <w:sz w:val="28"/>
          <w:szCs w:val="28"/>
          <w:lang w:val="en-US"/>
        </w:rPr>
        <w:t>&lt;</w:t>
      </w:r>
      <w:r>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for</w:t>
      </w:r>
      <w:r>
        <w:rPr>
          <w:rFonts w:ascii="Times New Roman" w:hAnsi="Times New Roman" w:cs="Times New Roman"/>
          <w:color w:val="000000"/>
          <w:sz w:val="28"/>
          <w:szCs w:val="28"/>
          <w:lang w:val="en-US"/>
        </w:rPr>
        <w:t>C</w:t>
      </w:r>
      <w:r>
        <w:rPr>
          <w:rFonts w:ascii="Times New Roman" w:hAnsi="Times New Roman" w:cs="Times New Roman"/>
          <w:color w:val="000000"/>
          <w:sz w:val="28"/>
          <w:szCs w:val="28"/>
        </w:rPr>
        <w:t>Rule</w:t>
      </w:r>
      <w:r>
        <w:rPr>
          <w:rFonts w:ascii="Times New Roman" w:hAnsi="Times New Roman" w:cs="Times New Roman"/>
          <w:sz w:val="28"/>
          <w:szCs w:val="28"/>
          <w:lang w:val="en-US"/>
        </w:rPr>
        <w:t xml:space="preserve"> &gt; </w:t>
      </w:r>
      <w:r w:rsidR="00B46B0C">
        <w:rPr>
          <w:rFonts w:ascii="Times New Roman" w:hAnsi="Times New Roman" w:cs="Times New Roman"/>
          <w:sz w:val="28"/>
          <w:szCs w:val="28"/>
          <w:lang w:val="en-US"/>
        </w:rPr>
        <w:t>&lt;==</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for (&lt;assignment&gt; ; &lt;equation&gt; ; &lt;assignment&gt;)  &lt;codeBlok&gt; </w:t>
      </w:r>
    </w:p>
    <w:p w14:paraId="7F606138" w14:textId="0E998E60"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equation&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signedNumber&gt; | &lt;identifier&gt; |  &lt;not</w:t>
      </w:r>
      <w:r w:rsidR="004F496E">
        <w:rPr>
          <w:rFonts w:ascii="Times New Roman" w:hAnsi="Times New Roman" w:cs="Times New Roman"/>
          <w:sz w:val="28"/>
          <w:szCs w:val="28"/>
          <w:lang w:val="en-US"/>
        </w:rPr>
        <w:t>Rule</w:t>
      </w:r>
      <w:r w:rsidRPr="00290BBD">
        <w:rPr>
          <w:rFonts w:ascii="Times New Roman" w:hAnsi="Times New Roman" w:cs="Times New Roman"/>
          <w:sz w:val="28"/>
          <w:szCs w:val="28"/>
          <w:lang w:val="en-US"/>
        </w:rPr>
        <w:t>&gt; [{ &lt;</w:t>
      </w:r>
      <w:r w:rsidRPr="00290BBD">
        <w:rPr>
          <w:rFonts w:ascii="Times New Roman" w:hAnsi="Times New Roman" w:cs="Times New Roman"/>
          <w:color w:val="000000"/>
          <w:sz w:val="28"/>
          <w:szCs w:val="28"/>
          <w:lang w:val="en-US"/>
        </w:rPr>
        <w:t xml:space="preserve">operationAndIdentOrNumber&gt; | </w:t>
      </w:r>
      <w:r w:rsidR="004F496E">
        <w:rPr>
          <w:rFonts w:ascii="Times New Roman" w:hAnsi="Times New Roman" w:cs="Times New Roman"/>
          <w:sz w:val="28"/>
          <w:szCs w:val="28"/>
          <w:lang w:val="en-US"/>
        </w:rPr>
        <w:t>&lt;equation&gt;</w:t>
      </w:r>
      <w:r w:rsidRPr="00290BBD">
        <w:rPr>
          <w:rFonts w:ascii="Times New Roman" w:hAnsi="Times New Roman" w:cs="Times New Roman"/>
          <w:sz w:val="28"/>
          <w:szCs w:val="28"/>
          <w:lang w:val="en-US"/>
        </w:rPr>
        <w:t xml:space="preserve"> }]</w:t>
      </w:r>
    </w:p>
    <w:p w14:paraId="2617000E" w14:textId="4022E44A"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004F496E" w:rsidRPr="004F496E">
        <w:rPr>
          <w:rFonts w:ascii="Times New Roman" w:hAnsi="Times New Roman" w:cs="Times New Roman"/>
          <w:sz w:val="28"/>
          <w:szCs w:val="28"/>
          <w:lang w:val="en-US"/>
        </w:rPr>
        <w:t xml:space="preserve"> </w:t>
      </w:r>
      <w:r w:rsidR="004F496E" w:rsidRPr="00290BBD">
        <w:rPr>
          <w:rFonts w:ascii="Times New Roman" w:hAnsi="Times New Roman" w:cs="Times New Roman"/>
          <w:sz w:val="28"/>
          <w:szCs w:val="28"/>
          <w:lang w:val="en-US"/>
        </w:rPr>
        <w:t>not</w:t>
      </w:r>
      <w:r w:rsidR="004F496E">
        <w:rPr>
          <w:rFonts w:ascii="Times New Roman" w:hAnsi="Times New Roman" w:cs="Times New Roman"/>
          <w:sz w:val="28"/>
          <w:szCs w:val="28"/>
          <w:lang w:val="en-US"/>
        </w:rPr>
        <w:t>Rule</w:t>
      </w:r>
      <w:r w:rsidR="004F496E"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notOperation&gt; &lt;signedNumber&gt; | &lt;identifier&gt; | &lt;equation&gt;</w:t>
      </w:r>
    </w:p>
    <w:p w14:paraId="5B69F073" w14:textId="39DAA2E4"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lastRenderedPageBreak/>
        <w:t>&lt;</w:t>
      </w:r>
      <w:r w:rsidRPr="00290BBD">
        <w:rPr>
          <w:rFonts w:ascii="Times New Roman" w:hAnsi="Times New Roman" w:cs="Times New Roman"/>
          <w:color w:val="000000"/>
          <w:sz w:val="28"/>
          <w:szCs w:val="28"/>
          <w:lang w:val="en-US"/>
        </w:rPr>
        <w:t xml:space="preserve">operationAndIdentOrNumber&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mult&gt; | &lt;arithmetic&gt; | &lt;logic&gt; | &lt;compare&gt; &lt;signedNumber&gt; | &lt;identifier&gt; | &lt;equation&gt; </w:t>
      </w:r>
    </w:p>
    <w:p w14:paraId="0A3A640A" w14:textId="5A229DDC"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arithmetic&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eastAsia="Times New Roman" w:hAnsi="Times New Roman" w:cs="Times New Roman"/>
          <w:sz w:val="28"/>
          <w:szCs w:val="28"/>
          <w:lang w:eastAsia="ru-RU"/>
        </w:rPr>
        <w:t>ADD</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SUB</w:t>
      </w:r>
    </w:p>
    <w:p w14:paraId="7D1C9B90" w14:textId="3A64FEBE"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mult&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eastAsia="Times New Roman" w:hAnsi="Times New Roman" w:cs="Times New Roman"/>
          <w:sz w:val="28"/>
          <w:szCs w:val="28"/>
          <w:lang w:eastAsia="ru-RU"/>
        </w:rPr>
        <w:t>MUL</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DIV</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MOD</w:t>
      </w:r>
    </w:p>
    <w:p w14:paraId="4D88CB8A" w14:textId="59A36E6C"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logic&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eastAsia="Times New Roman" w:hAnsi="Times New Roman" w:cs="Times New Roman"/>
          <w:sz w:val="28"/>
          <w:szCs w:val="28"/>
          <w:lang w:eastAsia="ru-RU"/>
        </w:rPr>
        <w:t>&amp;</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w:t>
      </w:r>
    </w:p>
    <w:p w14:paraId="13F53A16" w14:textId="16F2EEFB"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notOperation&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eastAsia="Times New Roman" w:hAnsi="Times New Roman" w:cs="Times New Roman"/>
          <w:sz w:val="28"/>
          <w:szCs w:val="28"/>
          <w:lang w:eastAsia="ru-RU"/>
        </w:rPr>
        <w:t>!</w:t>
      </w:r>
    </w:p>
    <w:p w14:paraId="41C22660" w14:textId="5680DC1D"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mpare&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eastAsia="Times New Roman" w:hAnsi="Times New Roman" w:cs="Times New Roman"/>
          <w:sz w:val="28"/>
          <w:szCs w:val="28"/>
          <w:lang w:eastAsia="ru-RU"/>
        </w:rPr>
        <w:t>EQ</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NE</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L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B46B0C">
        <w:rPr>
          <w:rFonts w:ascii="Times New Roman" w:eastAsia="Times New Roman" w:hAnsi="Times New Roman" w:cs="Times New Roman"/>
          <w:sz w:val="28"/>
          <w:szCs w:val="28"/>
          <w:lang w:eastAsia="ru-RU"/>
        </w:rPr>
        <w:t>GT</w:t>
      </w:r>
    </w:p>
    <w:p w14:paraId="5046F62F" w14:textId="2930E757"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stringRule&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string&gt; “</w:t>
      </w:r>
    </w:p>
    <w:p w14:paraId="75E83870" w14:textId="14B4EDC6" w:rsidR="00B64E74" w:rsidRDefault="00B64E74"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comment&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lt;</w:t>
      </w:r>
      <w:r>
        <w:rPr>
          <w:rFonts w:ascii="Times New Roman" w:hAnsi="Times New Roman" w:cs="Times New Roman"/>
          <w:sz w:val="28"/>
          <w:szCs w:val="28"/>
        </w:rPr>
        <w:t>LCom</w:t>
      </w:r>
      <w:r>
        <w:rPr>
          <w:rFonts w:ascii="Times New Roman" w:hAnsi="Times New Roman" w:cs="Times New Roman"/>
          <w:sz w:val="28"/>
          <w:szCs w:val="28"/>
          <w:lang w:val="en-US"/>
        </w:rPr>
        <w:t>m</w:t>
      </w:r>
      <w:r>
        <w:rPr>
          <w:rFonts w:ascii="Times New Roman" w:hAnsi="Times New Roman" w:cs="Times New Roman"/>
          <w:sz w:val="28"/>
          <w:szCs w:val="28"/>
        </w:rPr>
        <w:t>ent</w:t>
      </w:r>
      <w:r>
        <w:rPr>
          <w:rFonts w:ascii="Times New Roman" w:hAnsi="Times New Roman" w:cs="Times New Roman"/>
          <w:sz w:val="28"/>
          <w:szCs w:val="28"/>
          <w:lang w:val="en-US"/>
        </w:rPr>
        <w:t>&gt; &lt;string&gt; &lt;R</w:t>
      </w:r>
      <w:r>
        <w:rPr>
          <w:rFonts w:ascii="Times New Roman" w:hAnsi="Times New Roman" w:cs="Times New Roman"/>
          <w:sz w:val="28"/>
          <w:szCs w:val="28"/>
        </w:rPr>
        <w:t>Com</w:t>
      </w:r>
      <w:r>
        <w:rPr>
          <w:rFonts w:ascii="Times New Roman" w:hAnsi="Times New Roman" w:cs="Times New Roman"/>
          <w:sz w:val="28"/>
          <w:szCs w:val="28"/>
          <w:lang w:val="en-US"/>
        </w:rPr>
        <w:t>m</w:t>
      </w:r>
      <w:r>
        <w:rPr>
          <w:rFonts w:ascii="Times New Roman" w:hAnsi="Times New Roman" w:cs="Times New Roman"/>
          <w:sz w:val="28"/>
          <w:szCs w:val="28"/>
        </w:rPr>
        <w:t>ent</w:t>
      </w:r>
      <w:r>
        <w:rPr>
          <w:rFonts w:ascii="Times New Roman" w:hAnsi="Times New Roman" w:cs="Times New Roman"/>
          <w:sz w:val="28"/>
          <w:szCs w:val="28"/>
          <w:lang w:val="en-US"/>
        </w:rPr>
        <w:t>&gt;</w:t>
      </w:r>
    </w:p>
    <w:p w14:paraId="46D22C72" w14:textId="5B1AECF3" w:rsidR="00B64E74" w:rsidRDefault="00B64E74" w:rsidP="00E5593E">
      <w:pPr>
        <w:spacing w:line="259" w:lineRule="auto"/>
        <w:rPr>
          <w:rFonts w:ascii="Times New Roman" w:hAnsi="Times New Roman" w:cs="Times New Roman"/>
          <w:sz w:val="28"/>
          <w:szCs w:val="28"/>
        </w:rPr>
      </w:pPr>
      <w:r>
        <w:rPr>
          <w:rFonts w:ascii="Times New Roman" w:hAnsi="Times New Roman" w:cs="Times New Roman"/>
          <w:sz w:val="28"/>
          <w:szCs w:val="28"/>
          <w:lang w:val="en-US"/>
        </w:rPr>
        <w:t>&lt;</w:t>
      </w:r>
      <w:r>
        <w:rPr>
          <w:rFonts w:ascii="Times New Roman" w:hAnsi="Times New Roman" w:cs="Times New Roman"/>
          <w:sz w:val="28"/>
          <w:szCs w:val="28"/>
        </w:rPr>
        <w:t>LCom</w:t>
      </w:r>
      <w:r>
        <w:rPr>
          <w:rFonts w:ascii="Times New Roman" w:hAnsi="Times New Roman" w:cs="Times New Roman"/>
          <w:sz w:val="28"/>
          <w:szCs w:val="28"/>
          <w:lang w:val="en-US"/>
        </w:rPr>
        <w:t>m</w:t>
      </w:r>
      <w:r>
        <w:rPr>
          <w:rFonts w:ascii="Times New Roman" w:hAnsi="Times New Roman" w:cs="Times New Roman"/>
          <w:sz w:val="28"/>
          <w:szCs w:val="28"/>
        </w:rPr>
        <w:t>ent</w:t>
      </w:r>
      <w:r>
        <w:rPr>
          <w:rFonts w:ascii="Times New Roman" w:hAnsi="Times New Roman" w:cs="Times New Roman"/>
          <w:sz w:val="28"/>
          <w:szCs w:val="28"/>
          <w:lang w:val="en-US"/>
        </w:rPr>
        <w:t xml:space="preserve">&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hAnsi="Times New Roman" w:cs="Times New Roman"/>
          <w:sz w:val="28"/>
          <w:szCs w:val="28"/>
        </w:rPr>
        <w:t>#*</w:t>
      </w:r>
    </w:p>
    <w:p w14:paraId="12B0755D" w14:textId="3E5D832F" w:rsidR="00B64E74" w:rsidRPr="00B64E74" w:rsidRDefault="00B64E74"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lt;R</w:t>
      </w:r>
      <w:r>
        <w:rPr>
          <w:rFonts w:ascii="Times New Roman" w:hAnsi="Times New Roman" w:cs="Times New Roman"/>
          <w:sz w:val="28"/>
          <w:szCs w:val="28"/>
        </w:rPr>
        <w:t>Com</w:t>
      </w:r>
      <w:r>
        <w:rPr>
          <w:rFonts w:ascii="Times New Roman" w:hAnsi="Times New Roman" w:cs="Times New Roman"/>
          <w:sz w:val="28"/>
          <w:szCs w:val="28"/>
          <w:lang w:val="en-US"/>
        </w:rPr>
        <w:t>m</w:t>
      </w:r>
      <w:r>
        <w:rPr>
          <w:rFonts w:ascii="Times New Roman" w:hAnsi="Times New Roman" w:cs="Times New Roman"/>
          <w:sz w:val="28"/>
          <w:szCs w:val="28"/>
        </w:rPr>
        <w:t>ent</w:t>
      </w:r>
      <w:r>
        <w:rPr>
          <w:rFonts w:ascii="Times New Roman" w:hAnsi="Times New Roman" w:cs="Times New Roman"/>
          <w:sz w:val="28"/>
          <w:szCs w:val="28"/>
          <w:lang w:val="en-US"/>
        </w:rPr>
        <w:t xml:space="preserve">&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B46B0C">
        <w:rPr>
          <w:rFonts w:ascii="Times New Roman" w:hAnsi="Times New Roman" w:cs="Times New Roman"/>
          <w:sz w:val="28"/>
          <w:szCs w:val="28"/>
        </w:rPr>
        <w:t>*#</w:t>
      </w:r>
    </w:p>
    <w:p w14:paraId="4D5F4396" w14:textId="354F77E1"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string&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low_letter&gt; | &lt;up_letter&gt; | &lt;number&gt; }</w:t>
      </w:r>
    </w:p>
    <w:p w14:paraId="5AB0BB84" w14:textId="352C0BEB"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Pr>
          <w:rFonts w:ascii="Times New Roman" w:hAnsi="Times New Roman" w:cs="Times New Roman"/>
          <w:sz w:val="28"/>
          <w:szCs w:val="28"/>
          <w:lang w:val="en-US"/>
        </w:rPr>
        <w:t>signedN</w:t>
      </w:r>
      <w:r w:rsidRPr="00290BBD">
        <w:rPr>
          <w:rFonts w:ascii="Times New Roman" w:hAnsi="Times New Roman" w:cs="Times New Roman"/>
          <w:sz w:val="28"/>
          <w:szCs w:val="28"/>
          <w:lang w:val="en-US"/>
        </w:rPr>
        <w:t>umber&gt;</w:t>
      </w:r>
      <w:r w:rsidRPr="00290BBD">
        <w:rPr>
          <w:rFonts w:ascii="Times New Roman" w:hAnsi="Times New Roman" w:cs="Times New Roman"/>
          <w:sz w:val="28"/>
          <w:szCs w:val="28"/>
          <w:lang w:val="en-US"/>
        </w:rPr>
        <w:tab/>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sign&gt;] &lt;digit&gt;[{digit}]</w:t>
      </w:r>
    </w:p>
    <w:p w14:paraId="52FA7BA7" w14:textId="175472D3" w:rsidR="007359E9" w:rsidRDefault="007359E9"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sign&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 | - </w:t>
      </w:r>
      <w:r w:rsidRPr="00290BBD">
        <w:rPr>
          <w:rFonts w:ascii="Times New Roman" w:hAnsi="Times New Roman" w:cs="Times New Roman"/>
          <w:sz w:val="28"/>
          <w:szCs w:val="28"/>
          <w:lang w:val="en-US"/>
        </w:rPr>
        <w:t xml:space="preserve"> </w:t>
      </w:r>
    </w:p>
    <w:p w14:paraId="4916919E" w14:textId="495B66CB"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low_letter&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a|b|c|d|e|f|g|h|i|j|k|l|n|m|o|p|q|r|s|t|u|v|w|x|y|z</w:t>
      </w:r>
    </w:p>
    <w:p w14:paraId="01DD2C00" w14:textId="1369B052"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up_letter&gt;</w:t>
      </w:r>
      <w:r w:rsidRPr="00290BBD">
        <w:rPr>
          <w:rFonts w:ascii="Times New Roman" w:hAnsi="Times New Roman" w:cs="Times New Roman"/>
          <w:sz w:val="28"/>
          <w:szCs w:val="28"/>
          <w:lang w:val="en-US"/>
        </w:rPr>
        <w:tab/>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A|B|C|D|E|F|G|H|I|J|K|L|N|M|O|P|Q|R|S|T|U|V|W|X|Y|Z</w:t>
      </w:r>
    </w:p>
    <w:p w14:paraId="1CEDA80F" w14:textId="413BF1FE"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digit&gt; </w:t>
      </w:r>
      <w:r w:rsidR="00B46B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0|1|2|3|4|5|6|7|8|9</w:t>
      </w: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10" w:name="_Toc280783039"/>
      <w:bookmarkStart w:id="11" w:name="_Toc345672033"/>
      <w:bookmarkStart w:id="12" w:name="_Toc153318768"/>
      <w:r w:rsidRPr="00A61B6F">
        <w:t>Опис термінальних символів та ключових слів</w:t>
      </w:r>
      <w:bookmarkEnd w:id="10"/>
      <w:bookmarkEnd w:id="11"/>
      <w:bookmarkEnd w:id="12"/>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3"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250F3EA7" w:rsidR="00D06F9E" w:rsidRPr="00D06F9E" w:rsidRDefault="00B46B0C"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2181EB02" w:rsidR="00D06F9E" w:rsidRPr="00D06F9E" w:rsidRDefault="00B46B0C"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BLOK</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2E6E0D74" w:rsidR="00D06F9E" w:rsidRPr="00D06F9E" w:rsidRDefault="00B46B0C"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47E2E34D" w:rsidR="00D06F9E" w:rsidRPr="00D06F9E" w:rsidRDefault="00B46B0C"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BLOK</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74FB4F3B" w:rsidR="00D06F9E" w:rsidRPr="00D06F9E" w:rsidRDefault="00B46B0C"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READ</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D0294">
        <w:trPr>
          <w:trHeight w:val="507"/>
        </w:trPr>
        <w:tc>
          <w:tcPr>
            <w:tcW w:w="3827" w:type="dxa"/>
          </w:tcPr>
          <w:p w14:paraId="448C228E" w14:textId="5AAFEC18" w:rsidR="00D06F9E" w:rsidRPr="00D06F9E" w:rsidRDefault="00B46B0C"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RITE</w:t>
            </w:r>
          </w:p>
        </w:tc>
        <w:tc>
          <w:tcPr>
            <w:tcW w:w="5807" w:type="dxa"/>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264636">
        <w:trPr>
          <w:trHeight w:val="507"/>
        </w:trPr>
        <w:tc>
          <w:tcPr>
            <w:tcW w:w="3827" w:type="dxa"/>
            <w:tcBorders>
              <w:bottom w:val="double" w:sz="4" w:space="0" w:color="auto"/>
            </w:tcBorders>
          </w:tcPr>
          <w:p w14:paraId="1384A38E" w14:textId="51103ED0" w:rsidR="00D06F9E" w:rsidRPr="00D06F9E" w:rsidRDefault="00B46B0C"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doub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264636">
        <w:trPr>
          <w:trHeight w:val="507"/>
        </w:trPr>
        <w:tc>
          <w:tcPr>
            <w:tcW w:w="3827" w:type="dxa"/>
            <w:tcBorders>
              <w:top w:val="double" w:sz="4" w:space="0" w:color="auto"/>
            </w:tcBorders>
          </w:tcPr>
          <w:p w14:paraId="34403703" w14:textId="7B6ABA19" w:rsidR="001657A9" w:rsidRPr="006D0294" w:rsidRDefault="00B46B0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doub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264636">
        <w:trPr>
          <w:trHeight w:val="507"/>
        </w:trPr>
        <w:tc>
          <w:tcPr>
            <w:tcW w:w="3827" w:type="dxa"/>
            <w:tcBorders>
              <w:top w:val="single" w:sz="4" w:space="0" w:color="auto"/>
              <w:bottom w:val="double" w:sz="4" w:space="0" w:color="auto"/>
            </w:tcBorders>
          </w:tcPr>
          <w:p w14:paraId="4A640222" w14:textId="62FEA233" w:rsidR="00AA2FA7" w:rsidRDefault="00B46B0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doub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264636">
        <w:trPr>
          <w:trHeight w:val="508"/>
        </w:trPr>
        <w:tc>
          <w:tcPr>
            <w:tcW w:w="3827" w:type="dxa"/>
            <w:tcBorders>
              <w:top w:val="double" w:sz="4" w:space="0" w:color="auto"/>
              <w:bottom w:val="single" w:sz="4" w:space="0" w:color="auto"/>
            </w:tcBorders>
          </w:tcPr>
          <w:p w14:paraId="0851017F" w14:textId="1642CC39" w:rsidR="001657A9" w:rsidRPr="00D06F9E" w:rsidRDefault="00B46B0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doub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264636">
        <w:trPr>
          <w:trHeight w:val="508"/>
        </w:trPr>
        <w:tc>
          <w:tcPr>
            <w:tcW w:w="3827" w:type="dxa"/>
            <w:tcBorders>
              <w:bottom w:val="double" w:sz="4" w:space="0" w:color="auto"/>
            </w:tcBorders>
          </w:tcPr>
          <w:p w14:paraId="29C60C54" w14:textId="18C86658" w:rsidR="000E2017" w:rsidRPr="000E2017" w:rsidRDefault="00B46B0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doub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264636">
        <w:trPr>
          <w:trHeight w:val="507"/>
        </w:trPr>
        <w:tc>
          <w:tcPr>
            <w:tcW w:w="3827" w:type="dxa"/>
            <w:tcBorders>
              <w:top w:val="double" w:sz="4" w:space="0" w:color="auto"/>
            </w:tcBorders>
          </w:tcPr>
          <w:p w14:paraId="5329BFA1" w14:textId="4DE613B3" w:rsidR="001657A9" w:rsidRDefault="00B46B0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doub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0CDFF370" w:rsidR="001657A9" w:rsidRDefault="00B46B0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167BFC44" w:rsidR="000E2017" w:rsidRPr="000E2017" w:rsidRDefault="00B46B0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264636">
        <w:trPr>
          <w:trHeight w:val="507"/>
        </w:trPr>
        <w:tc>
          <w:tcPr>
            <w:tcW w:w="3827" w:type="dxa"/>
            <w:tcBorders>
              <w:bottom w:val="double" w:sz="4" w:space="0" w:color="auto"/>
            </w:tcBorders>
          </w:tcPr>
          <w:p w14:paraId="2A6F1027" w14:textId="0E873088" w:rsidR="001657A9" w:rsidRPr="000E2017" w:rsidRDefault="00B46B0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doub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264636">
        <w:trPr>
          <w:trHeight w:val="507"/>
        </w:trPr>
        <w:tc>
          <w:tcPr>
            <w:tcW w:w="3827" w:type="dxa"/>
            <w:tcBorders>
              <w:top w:val="double" w:sz="4" w:space="0" w:color="auto"/>
              <w:bottom w:val="double" w:sz="4" w:space="0" w:color="auto"/>
            </w:tcBorders>
          </w:tcPr>
          <w:p w14:paraId="0F297B97" w14:textId="64CB4EC4" w:rsidR="000E2017" w:rsidRDefault="00B46B0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double" w:sz="4" w:space="0" w:color="auto"/>
              <w:bottom w:val="doub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264636">
        <w:trPr>
          <w:trHeight w:val="507"/>
        </w:trPr>
        <w:tc>
          <w:tcPr>
            <w:tcW w:w="3827" w:type="dxa"/>
            <w:tcBorders>
              <w:top w:val="double" w:sz="4" w:space="0" w:color="auto"/>
              <w:bottom w:val="single" w:sz="4" w:space="0" w:color="auto"/>
            </w:tcBorders>
          </w:tcPr>
          <w:p w14:paraId="0EBBB3C8" w14:textId="2CC3A2A7" w:rsidR="000E2017" w:rsidRPr="000E2017" w:rsidRDefault="00B46B0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doub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1657A9">
        <w:trPr>
          <w:trHeight w:val="507"/>
        </w:trPr>
        <w:tc>
          <w:tcPr>
            <w:tcW w:w="3827" w:type="dxa"/>
            <w:tcBorders>
              <w:bottom w:val="double" w:sz="4" w:space="0" w:color="auto"/>
            </w:tcBorders>
          </w:tcPr>
          <w:p w14:paraId="57853A86" w14:textId="057A0B64" w:rsidR="000E2017" w:rsidRDefault="00B46B0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doub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1657A9">
        <w:trPr>
          <w:trHeight w:val="507"/>
        </w:trPr>
        <w:tc>
          <w:tcPr>
            <w:tcW w:w="3827" w:type="dxa"/>
            <w:tcBorders>
              <w:top w:val="double" w:sz="4" w:space="0" w:color="auto"/>
            </w:tcBorders>
          </w:tcPr>
          <w:p w14:paraId="462ED627" w14:textId="65BE75AA" w:rsidR="00FD2654" w:rsidRPr="00D06F9E" w:rsidRDefault="00B46B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doub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4191727B" w:rsidR="00FD2654" w:rsidRPr="00D06F9E" w:rsidRDefault="00B46B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UB</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44FE3152" w:rsidR="00FD2654" w:rsidRPr="00D06F9E" w:rsidRDefault="00B46B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MUL</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3365B729" w:rsidR="00FD2654" w:rsidRPr="00D06F9E" w:rsidRDefault="00B46B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04D8175A" w:rsidR="00FD2654" w:rsidRPr="00D06F9E" w:rsidRDefault="00B46B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27E66EC" w:rsidR="00FD2654" w:rsidRPr="00D06F9E" w:rsidRDefault="00B46B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4166BCFE" w:rsidR="00FD2654" w:rsidRPr="00D06F9E" w:rsidRDefault="00B46B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7C63DC50" w:rsidR="00FD2654" w:rsidRPr="0011405A" w:rsidRDefault="00B46B0C"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3175C27E" w:rsidR="00FD2654" w:rsidRPr="0011405A" w:rsidRDefault="00B46B0C"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66EDB9FA" w:rsidR="00FD2654" w:rsidRPr="00D06F9E" w:rsidRDefault="00B46B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7A1C7934" w:rsidR="00FD2654" w:rsidRPr="00D06F9E" w:rsidRDefault="00B46B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6136D987" w:rsidR="00FD2654" w:rsidRPr="00D06F9E" w:rsidRDefault="00B46B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5CBD970F" w:rsidR="00FD2654" w:rsidRPr="00D06F9E" w:rsidRDefault="00B46B0C"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_4</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208792A9" w:rsidR="00FD2654" w:rsidRPr="00D06F9E" w:rsidRDefault="00B46B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3"/>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4" w:name="_Toc280783040"/>
      <w:bookmarkStart w:id="15" w:name="_Toc345672034"/>
      <w:bookmarkStart w:id="16" w:name="_Toc153318769"/>
      <w:r w:rsidRPr="00A61B6F">
        <w:lastRenderedPageBreak/>
        <w:t>Розробка транслятора вхідної мови програмування</w:t>
      </w:r>
      <w:bookmarkEnd w:id="14"/>
      <w:bookmarkEnd w:id="15"/>
      <w:bookmarkEnd w:id="16"/>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7" w:name="_Toc153318770"/>
      <w:r w:rsidRPr="005C01A0">
        <w:t>Вибір технології програмування</w:t>
      </w:r>
      <w:bookmarkEnd w:id="17"/>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8" w:name="_Toc153318771"/>
      <w:r w:rsidRPr="005C01A0">
        <w:lastRenderedPageBreak/>
        <w:t>Проектування таблиць транслятора</w:t>
      </w:r>
      <w:bookmarkEnd w:id="18"/>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r>
        <w:rPr>
          <w:rFonts w:ascii="Times New Roman" w:hAnsi="Times New Roman" w:cs="Times New Roman"/>
          <w:sz w:val="28"/>
          <w:szCs w:val="28"/>
        </w:rPr>
        <w:t>Мульти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562B9F5A" w14:textId="77777777" w:rsidR="00E5593E" w:rsidRPr="00D61CFC" w:rsidRDefault="00E5593E" w:rsidP="00E5593E">
      <w:pPr>
        <w:spacing w:line="259" w:lineRule="auto"/>
        <w:ind w:left="360"/>
        <w:rPr>
          <w:rFonts w:ascii="Times New Roman" w:hAnsi="Times New Roman" w:cs="Times New Roman"/>
          <w:sz w:val="28"/>
          <w:szCs w:val="28"/>
        </w:rPr>
      </w:pPr>
      <w:r w:rsidRPr="00D61CFC">
        <w:rPr>
          <w:rFonts w:ascii="Cascadia Mono" w:hAnsi="Cascadia Mono" w:cs="Cascadia Mono"/>
          <w:color w:val="000000"/>
          <w:sz w:val="19"/>
          <w:szCs w:val="19"/>
        </w:rPr>
        <w:t>std::</w:t>
      </w:r>
      <w:r w:rsidRPr="00D61CFC">
        <w:rPr>
          <w:rFonts w:ascii="Cascadia Mono" w:hAnsi="Cascadia Mono" w:cs="Cascadia Mono"/>
          <w:color w:val="2B91AF"/>
          <w:sz w:val="19"/>
          <w:szCs w:val="19"/>
        </w:rPr>
        <w:t>multimap</w:t>
      </w:r>
      <w:r w:rsidRPr="00D61CFC">
        <w:rPr>
          <w:rFonts w:ascii="Cascadia Mono" w:hAnsi="Cascadia Mono" w:cs="Cascadia Mono"/>
          <w:color w:val="000000"/>
          <w:sz w:val="19"/>
          <w:szCs w:val="19"/>
        </w:rPr>
        <w:t>&lt;</w:t>
      </w:r>
      <w:r w:rsidRPr="00D61CFC">
        <w:rPr>
          <w:rFonts w:ascii="Cascadia Mono" w:hAnsi="Cascadia Mono" w:cs="Cascadia Mono"/>
          <w:color w:val="0000FF"/>
          <w:sz w:val="19"/>
          <w:szCs w:val="19"/>
        </w:rPr>
        <w:t>int</w:t>
      </w:r>
      <w:r w:rsidRPr="00D61CFC">
        <w:rPr>
          <w:rFonts w:ascii="Cascadia Mono" w:hAnsi="Cascadia Mono" w:cs="Cascadia Mono"/>
          <w:color w:val="000000"/>
          <w:sz w:val="19"/>
          <w:szCs w:val="19"/>
        </w:rPr>
        <w:t>, std::</w:t>
      </w:r>
      <w:r w:rsidRPr="00D61CFC">
        <w:rPr>
          <w:rFonts w:ascii="Cascadia Mono" w:hAnsi="Cascadia Mono" w:cs="Cascadia Mono"/>
          <w:color w:val="2B91AF"/>
          <w:sz w:val="19"/>
          <w:szCs w:val="19"/>
        </w:rPr>
        <w:t>shared_ptr</w:t>
      </w:r>
      <w:r w:rsidRPr="00D61CFC">
        <w:rPr>
          <w:rFonts w:ascii="Cascadia Mono" w:hAnsi="Cascadia Mono" w:cs="Cascadia Mono"/>
          <w:color w:val="000000"/>
          <w:sz w:val="19"/>
          <w:szCs w:val="19"/>
        </w:rPr>
        <w:t>&lt;</w:t>
      </w:r>
      <w:r w:rsidRPr="00D61CFC">
        <w:rPr>
          <w:rFonts w:ascii="Cascadia Mono" w:hAnsi="Cascadia Mono" w:cs="Cascadia Mono"/>
          <w:color w:val="2B91AF"/>
          <w:sz w:val="19"/>
          <w:szCs w:val="19"/>
        </w:rPr>
        <w:t>IToken</w:t>
      </w:r>
      <w:r w:rsidRPr="00D61CFC">
        <w:rPr>
          <w:rFonts w:ascii="Cascadia Mono" w:hAnsi="Cascadia Mono" w:cs="Cascadia Mono"/>
          <w:color w:val="000000"/>
          <w:sz w:val="19"/>
          <w:szCs w:val="19"/>
        </w:rPr>
        <w:t>&gt;&gt; m_priorityTokens;</w:t>
      </w:r>
    </w:p>
    <w:p w14:paraId="628D348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exeme; </w:t>
      </w:r>
      <w:r>
        <w:rPr>
          <w:rFonts w:ascii="Cascadia Mono" w:hAnsi="Cascadia Mono" w:cs="Cascadia Mono"/>
          <w:color w:val="008000"/>
          <w:sz w:val="19"/>
          <w:szCs w:val="19"/>
        </w:rPr>
        <w:t>//Лексема</w:t>
      </w:r>
    </w:p>
    <w:p w14:paraId="5E243FE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value;  </w:t>
      </w:r>
      <w:r>
        <w:rPr>
          <w:rFonts w:ascii="Cascadia Mono" w:hAnsi="Cascadia Mono" w:cs="Cascadia Mono"/>
          <w:color w:val="008000"/>
          <w:sz w:val="19"/>
          <w:szCs w:val="19"/>
        </w:rPr>
        <w:t>//Значення</w:t>
      </w:r>
    </w:p>
    <w:p w14:paraId="2FB3A715" w14:textId="77777777" w:rsidR="00E5593E" w:rsidRDefault="00E5593E" w:rsidP="00E5593E">
      <w:pPr>
        <w:spacing w:line="259" w:lineRule="auto"/>
        <w:rPr>
          <w:rFonts w:ascii="Consolas" w:hAnsi="Consolas" w:cs="Consolas"/>
          <w:color w:val="2B91A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m_lin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1A1D8C46" w14:textId="77777777" w:rsidR="00E5593E" w:rsidRDefault="00E5593E" w:rsidP="00E5593E">
      <w:pPr>
        <w:spacing w:line="259" w:lineRule="auto"/>
        <w:rPr>
          <w:rFonts w:ascii="Consolas" w:hAnsi="Consolas" w:cs="Consolas"/>
          <w:color w:val="000000"/>
          <w:sz w:val="19"/>
          <w:szCs w:val="19"/>
        </w:rPr>
      </w:pPr>
    </w:p>
    <w:p w14:paraId="7A9B2361"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2CA94B28"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3192E9E7" w:rsidR="00E5593E" w:rsidRPr="00D06F9E" w:rsidRDefault="00B46B0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ART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6C8A5156" w:rsidR="00E5593E" w:rsidRPr="00D06F9E" w:rsidRDefault="00B46B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BLOK</w:t>
            </w:r>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57FF9DB8" w:rsidR="00E5593E" w:rsidRPr="00D06F9E" w:rsidRDefault="00B46B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602D7DFA" w:rsidR="00E5593E" w:rsidRPr="00D06F9E" w:rsidRDefault="00B46B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BLOK</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1F670F25" w:rsidR="00E5593E" w:rsidRDefault="00B46B0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_4</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03E19E1F" w:rsidR="00E5593E" w:rsidRPr="00D06F9E" w:rsidRDefault="00B46B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READ</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0BF66385" w:rsidR="00E5593E" w:rsidRPr="00D06F9E" w:rsidRDefault="00B46B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RITE</w:t>
            </w:r>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69DA2F04" w:rsidR="00E5593E" w:rsidRPr="00D06F9E" w:rsidRDefault="00B46B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2BCFAA64" w:rsidR="00E5593E" w:rsidRPr="00D06F9E" w:rsidRDefault="00B46B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1DF92F8B" w:rsidR="005D05B7" w:rsidRDefault="00B46B0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03FC3A87" w:rsidR="00E5593E" w:rsidRDefault="00B46B0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5A8D29C" w:rsidR="00E5593E" w:rsidRDefault="00B46B0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0D22C8D2" w:rsidR="00E5593E" w:rsidRPr="00D06F9E" w:rsidRDefault="00B46B0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3D8383E7" w:rsidR="00E5593E" w:rsidRPr="00D06F9E" w:rsidRDefault="00B46B0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27EB5B93" w:rsidR="005D05B7" w:rsidRDefault="00B46B0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Do</w:t>
            </w:r>
          </w:p>
        </w:tc>
        <w:tc>
          <w:tcPr>
            <w:tcW w:w="5807" w:type="dxa"/>
            <w:tcBorders>
              <w:bottom w:val="single" w:sz="4" w:space="0" w:color="auto"/>
            </w:tcBorders>
          </w:tcPr>
          <w:p w14:paraId="27886810" w14:textId="1E5E8308" w:rsidR="00E5593E" w:rsidRPr="00D06F9E" w:rsidRDefault="00B46B0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E4B86D6" w:rsidR="005D05B7" w:rsidRDefault="00B46B0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6DC11612" w:rsidR="005D05B7" w:rsidRDefault="00B46B0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65249D2B" w:rsidR="005D05B7" w:rsidRDefault="00B46B0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72DC7CC9" w:rsidR="00E5593E" w:rsidRPr="00A26992" w:rsidRDefault="00B46B0C"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04FD8B2F" w:rsidR="00A26992" w:rsidRPr="00D06F9E" w:rsidRDefault="00B46B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15EC0320" w:rsidR="00A26992" w:rsidRPr="00D06F9E" w:rsidRDefault="00B46B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3B0C1D63" w:rsidR="00A26992" w:rsidRPr="00D06F9E" w:rsidRDefault="00B46B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550B97C9" w:rsidR="00A26992" w:rsidRPr="00D06F9E" w:rsidRDefault="00B46B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1F77A276" w:rsidR="00E5593E" w:rsidRPr="00D06F9E" w:rsidRDefault="00B46B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008B562E" w:rsidR="00A26992" w:rsidRPr="00D06F9E" w:rsidRDefault="00B46B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2F5BF529" w:rsidR="00A26992" w:rsidRPr="00D06F9E" w:rsidRDefault="00B46B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2F281931" w:rsidR="00A26992" w:rsidRPr="00D06F9E" w:rsidRDefault="00B46B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4E62F7B3" w:rsidR="00A26992" w:rsidRPr="00D06F9E" w:rsidRDefault="00B46B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3405CF54" w:rsidR="00A26992" w:rsidRPr="00D06F9E" w:rsidRDefault="00B46B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1A647E46" w:rsidR="00A26992" w:rsidRPr="00D06F9E" w:rsidRDefault="00B46B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0EFE4DB2" w14:textId="77777777" w:rsidTr="00E50B9E">
        <w:tc>
          <w:tcPr>
            <w:tcW w:w="3827" w:type="dxa"/>
          </w:tcPr>
          <w:p w14:paraId="0C2742C7"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14:paraId="59398709"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70BF7C52" w14:textId="77777777" w:rsidTr="00E50B9E">
        <w:tc>
          <w:tcPr>
            <w:tcW w:w="3827" w:type="dxa"/>
          </w:tcPr>
          <w:p w14:paraId="4CF76EF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14:paraId="4B68061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319B0E29" w14:textId="77777777" w:rsidTr="00E50B9E">
        <w:tc>
          <w:tcPr>
            <w:tcW w:w="3827" w:type="dxa"/>
          </w:tcPr>
          <w:p w14:paraId="6541A3B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14:paraId="2233A058"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6F7C29D2" w14:textId="77777777" w:rsidTr="00E50B9E">
        <w:tc>
          <w:tcPr>
            <w:tcW w:w="3827" w:type="dxa"/>
          </w:tcPr>
          <w:p w14:paraId="247B0B98"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14:paraId="1F7891C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DC31FA9" w14:textId="77777777" w:rsidTr="00E50B9E">
        <w:tc>
          <w:tcPr>
            <w:tcW w:w="3827" w:type="dxa"/>
          </w:tcPr>
          <w:p w14:paraId="59A82849" w14:textId="77777777" w:rsidR="00E5593E" w:rsidRPr="0097055F"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14:paraId="231E5582"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19C0B2C0" w:rsidR="00E5593E" w:rsidRPr="0024740B" w:rsidRDefault="00B46B0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50B9E">
        <w:tc>
          <w:tcPr>
            <w:tcW w:w="3827" w:type="dxa"/>
          </w:tcPr>
          <w:p w14:paraId="58977A3C" w14:textId="3FDD3373"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14:textId="2E4E9377" w:rsidR="005D05B7" w:rsidRDefault="00B46B0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40E81CD3" w14:textId="20B6B733" w:rsidR="00F179BF" w:rsidRDefault="00F179BF" w:rsidP="00A24B36">
      <w:pPr>
        <w:spacing w:after="0"/>
        <w:ind w:firstLine="360"/>
        <w:rPr>
          <w:rFonts w:ascii="Times New Roman" w:hAnsi="Times New Roman" w:cs="Times New Roman"/>
          <w:bCs/>
          <w:sz w:val="20"/>
          <w:szCs w:val="28"/>
        </w:rPr>
      </w:pPr>
    </w:p>
    <w:p w14:paraId="5E04F9D8" w14:textId="5AA1ED41"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3BFEFB2" w14:textId="77777777" w:rsidR="006B782C" w:rsidRPr="00C86F84" w:rsidRDefault="006B782C" w:rsidP="006B782C">
      <w:pPr>
        <w:pStyle w:val="2"/>
      </w:pPr>
      <w:bookmarkStart w:id="19" w:name="_Toc345672037"/>
      <w:bookmarkStart w:id="20" w:name="_Toc153318772"/>
      <w:r w:rsidRPr="00C86F84">
        <w:lastRenderedPageBreak/>
        <w:t>Розробка лексичного аналізатора</w:t>
      </w:r>
      <w:bookmarkEnd w:id="19"/>
      <w:bookmarkEnd w:id="20"/>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1" w:name="_Toc153318773"/>
      <w:r w:rsidRPr="0011405A">
        <w:lastRenderedPageBreak/>
        <w:t xml:space="preserve">Розробка </w:t>
      </w:r>
      <w:r>
        <w:t>блок</w:t>
      </w:r>
      <w:r w:rsidRPr="0011405A">
        <w:t>-схеми алгоритму</w:t>
      </w:r>
      <w:bookmarkEnd w:id="21"/>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75pt" o:ole="">
            <v:imagedata r:id="rId9" o:title=""/>
          </v:shape>
          <o:OLEObject Type="Embed" ProgID="Visio.Drawing.15" ShapeID="_x0000_i1025" DrawAspect="Content" ObjectID="_1797108566" r:id="rId10"/>
        </w:object>
      </w:r>
    </w:p>
    <w:p w14:paraId="55093CAC" w14:textId="34FC6DB8"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2" w:name="_Toc345672038"/>
      <w:bookmarkStart w:id="23" w:name="_Toc153318774"/>
      <w:r w:rsidRPr="00C86F84">
        <w:t xml:space="preserve">Опис </w:t>
      </w:r>
      <w:r>
        <w:t xml:space="preserve">програми реалізації </w:t>
      </w:r>
      <w:r w:rsidRPr="00C86F84">
        <w:t>лексичного аналізатора</w:t>
      </w:r>
      <w:bookmarkEnd w:id="22"/>
      <w:bookmarkEnd w:id="23"/>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00"/>
          <w:sz w:val="19"/>
          <w:szCs w:val="19"/>
        </w:rPr>
        <w:t xml:space="preserve">tokeniz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m_tokens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w:t>
      </w:r>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4" w:name="_Toc153318775"/>
      <w:r w:rsidRPr="00BA347D">
        <w:lastRenderedPageBreak/>
        <w:t>Розробка синтаксичного та семантичного аналізатора</w:t>
      </w:r>
      <w:bookmarkEnd w:id="24"/>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5" w:name="_Toc153318776"/>
      <w:r>
        <w:lastRenderedPageBreak/>
        <w:t>Опис програми реалізації синтаксичного та семантичного аналізатора</w:t>
      </w:r>
      <w:bookmarkEnd w:id="25"/>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022E9EBB" w14:textId="77777777" w:rsidR="006B782C" w:rsidRPr="00073C2B" w:rsidRDefault="006B782C" w:rsidP="006B782C"/>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6" w:name="_Toc153318777"/>
      <w:r>
        <w:t>Розробка граф-схеми алгоритму</w:t>
      </w:r>
      <w:bookmarkEnd w:id="26"/>
    </w:p>
    <w:p w14:paraId="4E85F098" w14:textId="77777777" w:rsidR="006B782C" w:rsidRDefault="006B782C" w:rsidP="006B782C">
      <w:pPr>
        <w:pStyle w:val="3"/>
        <w:numPr>
          <w:ilvl w:val="0"/>
          <w:numId w:val="0"/>
        </w:numPr>
        <w:ind w:left="1224"/>
      </w:pPr>
    </w:p>
    <w:p w14:paraId="036BE5E4" w14:textId="40EDCEBD" w:rsidR="006B782C" w:rsidRPr="0011405A" w:rsidRDefault="006B782C" w:rsidP="006B782C">
      <w:pPr>
        <w:spacing w:line="259" w:lineRule="auto"/>
        <w:ind w:firstLine="360"/>
        <w:jc w:val="center"/>
        <w:rPr>
          <w:rFonts w:ascii="Times New Roman" w:hAnsi="Times New Roman" w:cs="Times New Roman"/>
          <w:sz w:val="28"/>
          <w:szCs w:val="28"/>
        </w:rPr>
      </w:pPr>
      <w:r>
        <w:rPr>
          <w:noProof/>
          <w:lang w:val="en-US"/>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1">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637AFF">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7" w:name="_Toc345672041"/>
      <w:bookmarkStart w:id="28" w:name="_Toc153318778"/>
      <w:r w:rsidRPr="00570CF2">
        <w:t>Розробка генератора коду</w:t>
      </w:r>
      <w:bookmarkEnd w:id="27"/>
      <w:bookmarkEnd w:id="28"/>
    </w:p>
    <w:p w14:paraId="3AD82143" w14:textId="77777777" w:rsidR="006B782C" w:rsidRDefault="006B782C" w:rsidP="006B782C">
      <w:pPr>
        <w:spacing w:line="259" w:lineRule="auto"/>
        <w:ind w:firstLine="360"/>
        <w:rPr>
          <w:rFonts w:ascii="Times New Roman" w:hAnsi="Times New Roman" w:cs="Times New Roman"/>
          <w:sz w:val="28"/>
          <w:szCs w:val="28"/>
        </w:rPr>
      </w:pPr>
    </w:p>
    <w:p w14:paraId="1080E5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06F7EEB4" w14:textId="77777777"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Pr>
          <w:rFonts w:ascii="Times New Roman" w:hAnsi="Times New Roman" w:cs="Times New Roman"/>
          <w:sz w:val="28"/>
          <w:szCs w:val="28"/>
        </w:rPr>
        <w:t>.</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9" w:name="_Toc153318779"/>
      <w:r w:rsidRPr="00233E3C">
        <w:t>Розробка граф-схеми алгоритму</w:t>
      </w:r>
      <w:bookmarkEnd w:id="29"/>
    </w:p>
    <w:p w14:paraId="6D650A90" w14:textId="77777777" w:rsidR="006B782C" w:rsidRDefault="006B782C" w:rsidP="006B782C">
      <w:pPr>
        <w:jc w:val="center"/>
      </w:pPr>
    </w:p>
    <w:p w14:paraId="58531B8A" w14:textId="77777777" w:rsidR="006B782C" w:rsidRPr="006B4F3D" w:rsidRDefault="006B782C" w:rsidP="006B782C">
      <w:pPr>
        <w:jc w:val="center"/>
        <w:rPr>
          <w:lang w:val="en-US"/>
        </w:rPr>
      </w:pPr>
      <w:r>
        <w:object w:dxaOrig="6270" w:dyaOrig="6749" w14:anchorId="6EB2ECC1">
          <v:shape id="_x0000_i1026" type="#_x0000_t75" style="width:309.75pt;height:338.25pt" o:ole="">
            <v:imagedata r:id="rId12" o:title=""/>
          </v:shape>
          <o:OLEObject Type="Embed" ProgID="Visio.Drawing.15" ShapeID="_x0000_i1026" DrawAspect="Content" ObjectID="_1797108567" r:id="rId13"/>
        </w:object>
      </w: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30" w:name="_Toc345672042"/>
      <w:bookmarkStart w:id="31" w:name="_Toc153318780"/>
      <w:r w:rsidRPr="00570CF2">
        <w:lastRenderedPageBreak/>
        <w:t xml:space="preserve">Опис </w:t>
      </w:r>
      <w:r>
        <w:t xml:space="preserve">програми реалізації </w:t>
      </w:r>
      <w:r w:rsidRPr="00570CF2">
        <w:t>генератора коду</w:t>
      </w:r>
      <w:bookmarkEnd w:id="30"/>
      <w:bookmarkEnd w:id="31"/>
    </w:p>
    <w:p w14:paraId="06F91E43" w14:textId="77777777" w:rsidR="006B782C" w:rsidRDefault="006B782C" w:rsidP="006B782C">
      <w:pPr>
        <w:spacing w:line="259" w:lineRule="auto"/>
        <w:ind w:firstLine="360"/>
        <w:rPr>
          <w:rFonts w:ascii="Times New Roman" w:hAnsi="Times New Roman" w:cs="Times New Roman"/>
          <w:sz w:val="28"/>
          <w:szCs w:val="28"/>
        </w:rPr>
      </w:pPr>
    </w:p>
    <w:p w14:paraId="1E0AA671" w14:textId="5ADC0BA0"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14:paraId="199FF6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14:paraId="010FADC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79F84D6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14:paraId="45BDC13B" w14:textId="77777777" w:rsidR="006B782C" w:rsidRDefault="006B782C" w:rsidP="006B782C">
      <w:pPr>
        <w:spacing w:line="259" w:lineRule="auto"/>
        <w:rPr>
          <w:rFonts w:ascii="Times New Roman" w:eastAsiaTheme="majorEastAsia" w:hAnsi="Times New Roman" w:cstheme="majorBidi"/>
          <w:b/>
          <w:bCs/>
          <w:sz w:val="36"/>
          <w:szCs w:val="36"/>
        </w:rPr>
      </w:pPr>
      <w:r>
        <w:br w:type="page"/>
      </w:r>
    </w:p>
    <w:p w14:paraId="1BAACE6D" w14:textId="77777777" w:rsidR="006B782C" w:rsidRPr="00A61B6F" w:rsidRDefault="006B782C" w:rsidP="006B782C">
      <w:pPr>
        <w:pStyle w:val="1"/>
      </w:pPr>
      <w:bookmarkStart w:id="32" w:name="_Toc345672043"/>
      <w:r w:rsidRPr="00A049D4">
        <w:rPr>
          <w:lang w:val="ru-RU"/>
        </w:rPr>
        <w:lastRenderedPageBreak/>
        <w:t xml:space="preserve"> </w:t>
      </w:r>
      <w:bookmarkStart w:id="33" w:name="_Toc153318781"/>
      <w:r w:rsidRPr="00A61B6F">
        <w:t>Опис програми</w:t>
      </w:r>
      <w:bookmarkEnd w:id="32"/>
      <w:bookmarkEnd w:id="33"/>
    </w:p>
    <w:p w14:paraId="02BDE4D9" w14:textId="77777777" w:rsidR="006B782C" w:rsidRDefault="006B782C" w:rsidP="006B782C">
      <w:pPr>
        <w:spacing w:line="259" w:lineRule="auto"/>
        <w:ind w:firstLine="360"/>
        <w:rPr>
          <w:rFonts w:ascii="Times New Roman" w:hAnsi="Times New Roman" w:cs="Times New Roman"/>
          <w:sz w:val="28"/>
          <w:szCs w:val="28"/>
        </w:rPr>
      </w:pPr>
    </w:p>
    <w:p w14:paraId="4A01039E" w14:textId="77777777" w:rsidR="006B782C" w:rsidRPr="00DA4917" w:rsidRDefault="006B782C" w:rsidP="006B782C">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r>
        <w:rPr>
          <w:rFonts w:ascii="Cascadia Mono" w:hAnsi="Cascadia Mono" w:cs="Cascadia Mono"/>
          <w:color w:val="2B91AF"/>
          <w:sz w:val="19"/>
          <w:szCs w:val="19"/>
        </w:rPr>
        <w:t>BackusRule</w:t>
      </w:r>
      <w:r>
        <w:rPr>
          <w:rFonts w:ascii="Times New Roman" w:hAnsi="Times New Roman" w:cs="Times New Roman"/>
          <w:sz w:val="28"/>
          <w:szCs w:val="28"/>
        </w:rPr>
        <w:t xml:space="preserve"> та </w:t>
      </w:r>
      <w:r>
        <w:rPr>
          <w:rFonts w:ascii="Cascadia Mono" w:hAnsi="Cascadia Mono" w:cs="Cascadia Mono"/>
          <w:color w:val="2B91AF"/>
          <w:sz w:val="19"/>
          <w:szCs w:val="19"/>
        </w:rPr>
        <w:t xml:space="preserve">BackusRuleItem </w:t>
      </w:r>
      <w:r>
        <w:rPr>
          <w:rFonts w:ascii="Times New Roman" w:hAnsi="Times New Roman" w:cs="Times New Roman"/>
          <w:sz w:val="28"/>
          <w:szCs w:val="28"/>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14:paraId="23F4936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14:paraId="78C6A59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CB51E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E1289E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411B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CEA1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4E6D2C2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14:paraId="4D44A08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CD011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546968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00951F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09B69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35850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013C5A6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14:paraId="036599A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BC493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6F5206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BF0EC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14A75525" w14:textId="77777777" w:rsidR="006B782C" w:rsidRDefault="006B782C" w:rsidP="006B782C">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727A2649"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531BA1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14:paraId="65FE442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689F44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56DD6C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D69CD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4ABA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3AE8FE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14:paraId="176A0C1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A5D6DA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D4436B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emicolon</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CF515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38615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AFC067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de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1913A21"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4B6FEC96"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1FD42636"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Бекуса-Наура за допомогою цих структур. Наприклад </w:t>
      </w:r>
      <w:r>
        <w:rPr>
          <w:rFonts w:ascii="Cascadia Mono" w:hAnsi="Cascadia Mono" w:cs="Cascadia Mono"/>
          <w:color w:val="000000"/>
          <w:sz w:val="19"/>
          <w:szCs w:val="19"/>
        </w:rPr>
        <w:t xml:space="preserve">topRul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041FE8B1" w14:textId="77777777" w:rsidR="006B782C" w:rsidRPr="00EB711B"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r>
        <w:rPr>
          <w:rFonts w:ascii="Cascadia Mono" w:hAnsi="Cascadia Mono" w:cs="Cascadia Mono"/>
          <w:color w:val="2B91AF"/>
          <w:sz w:val="19"/>
          <w:szCs w:val="19"/>
        </w:rPr>
        <w:t>BackusRule</w:t>
      </w:r>
      <w:r>
        <w:rPr>
          <w:rFonts w:ascii="Times New Roman" w:hAnsi="Times New Roman" w:cs="Times New Roman"/>
          <w:color w:val="000000"/>
          <w:sz w:val="28"/>
          <w:szCs w:val="28"/>
        </w:rPr>
        <w:t xml:space="preserve"> описаний порядок токенів для певного правила. А в структурі </w:t>
      </w:r>
      <w:r>
        <w:rPr>
          <w:rFonts w:ascii="Cascadia Mono" w:hAnsi="Cascadia Mono" w:cs="Cascadia Mono"/>
          <w:color w:val="2B91AF"/>
          <w:sz w:val="19"/>
          <w:szCs w:val="19"/>
        </w:rPr>
        <w:t>BackusRuleItem</w:t>
      </w:r>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r>
        <w:rPr>
          <w:rFonts w:ascii="Cascadia Mono" w:hAnsi="Cascadia Mono" w:cs="Cascadia Mono"/>
          <w:color w:val="000000"/>
          <w:sz w:val="19"/>
          <w:szCs w:val="19"/>
        </w:rPr>
        <w:t xml:space="preserve">writ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2B9D7ED7"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14:paraId="5417D060"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14:paraId="30A1DDA6"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Token</w:t>
      </w:r>
    </w:p>
    <w:p w14:paraId="4CC0FCED"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BackusRule</w:t>
      </w:r>
      <w:r w:rsidRPr="002B0833">
        <w:rPr>
          <w:rFonts w:ascii="Times New Roman" w:hAnsi="Times New Roman" w:cs="Times New Roman"/>
          <w:color w:val="000000"/>
          <w:sz w:val="28"/>
          <w:szCs w:val="28"/>
        </w:rPr>
        <w:t xml:space="preserve"> </w:t>
      </w:r>
    </w:p>
    <w:p w14:paraId="22B3DED9"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GeneratorItem</w:t>
      </w:r>
    </w:p>
    <w:p w14:paraId="697900FF"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B25EF47"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парсингу програми використовується інтерфейс </w:t>
      </w:r>
      <w:r>
        <w:rPr>
          <w:rFonts w:ascii="Cascadia Mono" w:hAnsi="Cascadia Mono" w:cs="Cascadia Mono"/>
          <w:color w:val="2B91AF"/>
          <w:sz w:val="19"/>
          <w:szCs w:val="19"/>
        </w:rPr>
        <w:t>IToken</w:t>
      </w:r>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3B91A0A"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Бекуса-Наура для своєї роботи використовують інтерфейс </w:t>
      </w:r>
      <w:r>
        <w:rPr>
          <w:rFonts w:ascii="Cascadia Mono" w:hAnsi="Cascadia Mono" w:cs="Cascadia Mono"/>
          <w:color w:val="2B91AF"/>
          <w:sz w:val="19"/>
          <w:szCs w:val="19"/>
        </w:rPr>
        <w:t>IBackusRule</w:t>
      </w:r>
      <w:r>
        <w:rPr>
          <w:rFonts w:ascii="Times New Roman" w:hAnsi="Times New Roman" w:cs="Times New Roman"/>
          <w:sz w:val="28"/>
          <w:szCs w:val="28"/>
        </w:rPr>
        <w:t xml:space="preserve">. Це дозволяє викликати функцію перевірки </w:t>
      </w:r>
      <w:r>
        <w:rPr>
          <w:rFonts w:ascii="Cascadia Mono" w:hAnsi="Cascadia Mono" w:cs="Cascadia Mono"/>
          <w:color w:val="000000"/>
          <w:sz w:val="19"/>
          <w:szCs w:val="19"/>
        </w:rPr>
        <w:t xml:space="preserve">check </w:t>
      </w:r>
      <w:r>
        <w:rPr>
          <w:rFonts w:ascii="Times New Roman" w:hAnsi="Times New Roman" w:cs="Times New Roman"/>
          <w:color w:val="000000"/>
          <w:sz w:val="28"/>
          <w:szCs w:val="28"/>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14:paraId="5F28C9D2" w14:textId="77777777" w:rsidR="006B782C" w:rsidRDefault="006B782C" w:rsidP="006B782C">
      <w:pPr>
        <w:autoSpaceDE w:val="0"/>
        <w:autoSpaceDN w:val="0"/>
        <w:adjustRightInd w:val="0"/>
        <w:spacing w:after="0" w:line="240" w:lineRule="auto"/>
        <w:rPr>
          <w:rFonts w:ascii="Cascadia Mono" w:hAnsi="Cascadia Mono" w:cs="Cascadia Mono"/>
          <w:color w:val="2B91AF"/>
          <w:sz w:val="19"/>
          <w:szCs w:val="19"/>
        </w:rPr>
      </w:pPr>
    </w:p>
    <w:p w14:paraId="3AD3757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r>
        <w:rPr>
          <w:rFonts w:ascii="Cascadia Mono" w:hAnsi="Cascadia Mono" w:cs="Cascadia Mono"/>
          <w:color w:val="2B91AF"/>
          <w:sz w:val="19"/>
          <w:szCs w:val="19"/>
        </w:rPr>
        <w:t>IGeneratorItem</w:t>
      </w:r>
      <w:r>
        <w:rPr>
          <w:rFonts w:ascii="Times New Roman" w:hAnsi="Times New Roman" w:cs="Times New Roman"/>
          <w:color w:val="000000"/>
          <w:sz w:val="28"/>
          <w:szCs w:val="28"/>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Pr>
          <w:rFonts w:ascii="Cascadia Mono" w:hAnsi="Cascadia Mono" w:cs="Cascadia Mono"/>
          <w:color w:val="000000"/>
          <w:sz w:val="19"/>
          <w:szCs w:val="19"/>
        </w:rPr>
        <w:t xml:space="preserve">genCode </w:t>
      </w:r>
      <w:r>
        <w:rPr>
          <w:rFonts w:ascii="Times New Roman" w:hAnsi="Times New Roman" w:cs="Times New Roman"/>
          <w:color w:val="000000"/>
          <w:sz w:val="28"/>
          <w:szCs w:val="28"/>
        </w:rPr>
        <w:t>яка використовується генератором, що дозволяє записати необхідний асемблерний код який буде згенерований певним токеном. Наприклад:</w:t>
      </w:r>
    </w:p>
    <w:p w14:paraId="5D4E8A4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r>
        <w:rPr>
          <w:rFonts w:ascii="Cascadia Mono" w:hAnsi="Cascadia Mono" w:cs="Cascadia Mono"/>
          <w:color w:val="2B91AF"/>
          <w:sz w:val="19"/>
          <w:szCs w:val="19"/>
        </w:rPr>
        <w:t>Greate</w:t>
      </w:r>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C4D995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801701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A35B3AA" w14:textId="77777777" w:rsidR="006B782C" w:rsidRDefault="006B782C" w:rsidP="006B782C">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3A590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E7613F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2E8F44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14:paraId="0DF0F455"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6FDA29DB"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1F84B39E"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r>
        <w:rPr>
          <w:rFonts w:ascii="Cascadia Mono" w:hAnsi="Cascadia Mono" w:cs="Cascadia Mono"/>
          <w:color w:val="000000"/>
          <w:sz w:val="19"/>
          <w:szCs w:val="19"/>
        </w:rPr>
        <w:t>RegPROC</w:t>
      </w:r>
      <w:r>
        <w:rPr>
          <w:rFonts w:ascii="Times New Roman" w:hAnsi="Times New Roman" w:cs="Times New Roman"/>
          <w:color w:val="000000"/>
          <w:sz w:val="28"/>
          <w:szCs w:val="28"/>
        </w:rPr>
        <w:t xml:space="preserve"> токен за потреби реєструє процедуру у генераторі.</w:t>
      </w:r>
    </w:p>
    <w:p w14:paraId="40EB6E05"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2E8837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0766C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FEF39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62D438D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950DB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14:paraId="2B3BB9C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D53367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DCAB9" w14:textId="77777777" w:rsidR="006B782C" w:rsidRPr="00E678EE"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14:paraId="65370454"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0AAE04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0F810D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57ABB81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14:paraId="71C220F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14:paraId="3F77C96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717618E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5AA667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CE636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6CD024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14:paraId="61DC95A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66656B2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14:paraId="5BCB8D7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14:paraId="2AFE8B6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02360C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14:paraId="6E7E62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18C492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7DDE6EF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95332B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7CCDAE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14:paraId="38F70D5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C77D4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181DC8E3"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9B07A04"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1245C53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14:paraId="19ABC00D"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6CF369DE" w14:textId="77777777" w:rsidR="006B782C" w:rsidRDefault="006B782C" w:rsidP="006B782C">
      <w:pPr>
        <w:spacing w:line="259" w:lineRule="auto"/>
        <w:rPr>
          <w:rFonts w:ascii="Times New Roman" w:eastAsiaTheme="majorEastAsia" w:hAnsi="Times New Roman" w:cstheme="majorBidi"/>
          <w:b/>
          <w:bCs/>
          <w:sz w:val="36"/>
          <w:szCs w:val="36"/>
        </w:rPr>
      </w:pPr>
      <w:bookmarkStart w:id="34" w:name="_Toc345672044"/>
      <w:r>
        <w:br w:type="page"/>
      </w:r>
    </w:p>
    <w:p w14:paraId="51315DDD" w14:textId="77777777" w:rsidR="006B782C" w:rsidRPr="00A61B6F" w:rsidRDefault="006B782C" w:rsidP="006B782C">
      <w:pPr>
        <w:pStyle w:val="2"/>
      </w:pPr>
      <w:bookmarkStart w:id="35" w:name="_Toc153318782"/>
      <w:r w:rsidRPr="00A61B6F">
        <w:lastRenderedPageBreak/>
        <w:t>Опис інтерфейсу та інструкція користувачеві</w:t>
      </w:r>
      <w:bookmarkEnd w:id="34"/>
      <w:bookmarkEnd w:id="35"/>
    </w:p>
    <w:p w14:paraId="6DEAB6A2" w14:textId="77777777" w:rsidR="006B782C" w:rsidRDefault="006B782C" w:rsidP="006B782C"/>
    <w:p w14:paraId="606D4C67" w14:textId="3013FDE9"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B46B0C">
        <w:rPr>
          <w:rFonts w:ascii="Times New Roman" w:hAnsi="Times New Roman" w:cs="Times New Roman"/>
          <w:sz w:val="28"/>
          <w:szCs w:val="28"/>
          <w:lang w:val="en-US"/>
        </w:rPr>
        <w:t>m</w:t>
      </w:r>
      <w:r w:rsidR="00B46B0C" w:rsidRPr="00637AFF">
        <w:rPr>
          <w:rFonts w:ascii="Times New Roman" w:hAnsi="Times New Roman" w:cs="Times New Roman"/>
          <w:sz w:val="28"/>
          <w:szCs w:val="28"/>
          <w:lang w:val="ru-RU"/>
        </w:rPr>
        <w:t>13</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19E203D1"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B46B0C">
        <w:rPr>
          <w:rFonts w:ascii="Times New Roman" w:hAnsi="Times New Roman" w:cs="Times New Roman"/>
          <w:sz w:val="28"/>
          <w:szCs w:val="28"/>
          <w:lang w:val="en-US"/>
        </w:rPr>
        <w:t>m</w:t>
      </w:r>
      <w:r w:rsidR="00B46B0C" w:rsidRPr="00637AFF">
        <w:rPr>
          <w:rFonts w:ascii="Times New Roman" w:hAnsi="Times New Roman" w:cs="Times New Roman"/>
          <w:sz w:val="28"/>
          <w:szCs w:val="28"/>
        </w:rPr>
        <w:t>13</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B46B0C">
        <w:rPr>
          <w:rFonts w:ascii="Times New Roman" w:hAnsi="Times New Roman" w:cs="Times New Roman"/>
          <w:sz w:val="28"/>
          <w:szCs w:val="28"/>
          <w:lang w:val="en-US"/>
        </w:rPr>
        <w:t>m</w:t>
      </w:r>
      <w:r w:rsidR="00B46B0C" w:rsidRPr="00637AFF">
        <w:rPr>
          <w:rFonts w:ascii="Times New Roman" w:hAnsi="Times New Roman" w:cs="Times New Roman"/>
          <w:sz w:val="28"/>
          <w:szCs w:val="28"/>
        </w:rPr>
        <w:t>13</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14:paraId="57F0492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14:paraId="38327D7C" w14:textId="77777777" w:rsidR="006B782C"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r w:rsidRPr="0044683D">
        <w:rPr>
          <w:rFonts w:ascii="Times New Roman" w:hAnsi="Times New Roman" w:cs="Times New Roman"/>
          <w:sz w:val="28"/>
          <w:szCs w:val="28"/>
        </w:rPr>
        <w:t>asm</w:t>
      </w:r>
      <w:r>
        <w:rPr>
          <w:rFonts w:ascii="Times New Roman" w:hAnsi="Times New Roman" w:cs="Times New Roman"/>
          <w:sz w:val="28"/>
          <w:szCs w:val="28"/>
          <w:lang w:val="en-US"/>
        </w:rPr>
        <w:t>32</w:t>
      </w:r>
      <w:r w:rsidRPr="0044683D">
        <w:rPr>
          <w:rFonts w:ascii="Times New Roman" w:hAnsi="Times New Roman" w:cs="Times New Roman"/>
          <w:sz w:val="28"/>
          <w:szCs w:val="28"/>
        </w:rPr>
        <w:t xml:space="preserve">.exe </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6" w:name="_Toc153318783"/>
      <w:r w:rsidRPr="00A61B6F">
        <w:lastRenderedPageBreak/>
        <w:t>Відлагодження та тестування програми</w:t>
      </w:r>
      <w:bookmarkEnd w:id="36"/>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7" w:name="_Toc280783050"/>
      <w:bookmarkStart w:id="38" w:name="_Toc345672046"/>
      <w:bookmarkStart w:id="39" w:name="_Toc153318784"/>
      <w:r w:rsidRPr="00A61B6F">
        <w:t xml:space="preserve">Виявлення лексичних </w:t>
      </w:r>
      <w:r>
        <w:t xml:space="preserve">та синтаксичних </w:t>
      </w:r>
      <w:r w:rsidRPr="00A61B6F">
        <w:t>помилок</w:t>
      </w:r>
      <w:bookmarkEnd w:id="37"/>
      <w:bookmarkEnd w:id="38"/>
      <w:bookmarkEnd w:id="39"/>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3FFB0705"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Prog1*#</w:t>
      </w:r>
    </w:p>
    <w:p w14:paraId="1C49300C"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STARTPROGRAM</w:t>
      </w:r>
    </w:p>
    <w:p w14:paraId="3EC4FF0C"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VARIA BLE INT_4 _aaaasaaaa,_bbbbbbbb,_xxxxxxxx,_yyyyyyyy;</w:t>
      </w:r>
    </w:p>
    <w:p w14:paraId="26793C2A"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STARTBLOK</w:t>
      </w:r>
    </w:p>
    <w:p w14:paraId="1405D1B4"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Input A: ");</w:t>
      </w:r>
    </w:p>
    <w:p w14:paraId="3E4AB3F1"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READ(_aaaaaaaa);</w:t>
      </w:r>
    </w:p>
    <w:p w14:paraId="52E5FE50"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Input B: ");</w:t>
      </w:r>
    </w:p>
    <w:p w14:paraId="5C5A3421"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READ(_bbbbbbbb);</w:t>
      </w:r>
    </w:p>
    <w:p w14:paraId="0B8EB381"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 TE("A + B: ");</w:t>
      </w:r>
    </w:p>
    <w:p w14:paraId="7C890359"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_aaaaaaaa ADD _bbbbbbbb);</w:t>
      </w:r>
    </w:p>
    <w:p w14:paraId="2F5262F9"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nA - B: ");</w:t>
      </w:r>
    </w:p>
    <w:p w14:paraId="06ABA4D4"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_aaaaaaaa SUB _bbbbbbbb);</w:t>
      </w:r>
    </w:p>
    <w:p w14:paraId="01DF1F9A"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nA * B: ");</w:t>
      </w:r>
    </w:p>
    <w:p w14:paraId="67CC0E77"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_aaaaaaaa MUL _bbbbbbbb);</w:t>
      </w:r>
    </w:p>
    <w:p w14:paraId="1A53DBED"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nA / B: ");</w:t>
      </w:r>
    </w:p>
    <w:p w14:paraId="1E28E4C6"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_aaaaaaaa DIV _bbbbbbbb);</w:t>
      </w:r>
    </w:p>
    <w:p w14:paraId="21DD32F5"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lastRenderedPageBreak/>
        <w:t>WRITE("\nA % B: ");</w:t>
      </w:r>
    </w:p>
    <w:p w14:paraId="3DF8AF3B"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_aaaaaaaa MOD _bbbbbbbb);</w:t>
      </w:r>
    </w:p>
    <w:p w14:paraId="08673631"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_xxxxxxxx&lt;==(_aaaaaaaa SUB _bbbbbbbb) MUL 10 ADD (_aaaaaaaa ADD _bbbbbbbb) DIV 10;</w:t>
      </w:r>
    </w:p>
    <w:p w14:paraId="7A969B69"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_yyyyyyyy&lt;==_xxxxxxxx ADD (_xxxxxxxx MOD 10);</w:t>
      </w:r>
    </w:p>
    <w:p w14:paraId="7ED51263"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nX = (A - B) * 10 + (A + B) / 10\n");</w:t>
      </w:r>
    </w:p>
    <w:p w14:paraId="4F2F5AEC"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_xxxxxxxx);</w:t>
      </w:r>
    </w:p>
    <w:p w14:paraId="66BFEC6B"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nY = X + (X MOD 10)\n");</w:t>
      </w:r>
    </w:p>
    <w:p w14:paraId="6BDDB928"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_yyyyyyyy);</w:t>
      </w:r>
    </w:p>
    <w:p w14:paraId="40863479" w14:textId="34153023" w:rsidR="0000548E"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ENDBLOK</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24F64484"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List of errors</w:t>
      </w:r>
    </w:p>
    <w:p w14:paraId="16AF52F3"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t>
      </w:r>
    </w:p>
    <w:p w14:paraId="5F0DE355"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There are 4 lexical errors.</w:t>
      </w:r>
    </w:p>
    <w:p w14:paraId="32D7106B"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There are 1 syntax errors.</w:t>
      </w:r>
    </w:p>
    <w:p w14:paraId="7F9D98DB"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There are 0 semantic errors.</w:t>
      </w:r>
    </w:p>
    <w:p w14:paraId="5BFE0E68" w14:textId="77777777" w:rsidR="00B46B0C" w:rsidRPr="00B46B0C" w:rsidRDefault="00B46B0C" w:rsidP="00B46B0C">
      <w:pPr>
        <w:spacing w:after="0" w:line="259" w:lineRule="auto"/>
        <w:rPr>
          <w:rFonts w:ascii="Times New Roman" w:hAnsi="Times New Roman" w:cs="Times New Roman"/>
          <w:iCs/>
          <w:sz w:val="24"/>
          <w:szCs w:val="28"/>
        </w:rPr>
      </w:pPr>
    </w:p>
    <w:p w14:paraId="3C7B8792"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Line 3: Lexical error: Unknown token: VARIA</w:t>
      </w:r>
    </w:p>
    <w:p w14:paraId="6A0CB312"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Line 3: Lexical error: Unknown token: BLE</w:t>
      </w:r>
    </w:p>
    <w:p w14:paraId="043E9AE0"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Line 3: Syntax error: Expected: Vars before VARIA</w:t>
      </w:r>
    </w:p>
    <w:p w14:paraId="70C834FA"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Line 9: Lexical error: Unknown token: WRI</w:t>
      </w:r>
    </w:p>
    <w:p w14:paraId="16B0FAF5" w14:textId="4BA53E1A" w:rsidR="0000548E"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Line 9: Lexical error: Unknown token: TE</w:t>
      </w:r>
    </w:p>
    <w:p w14:paraId="6E964333" w14:textId="77777777" w:rsidR="006B782C" w:rsidRPr="00117A11" w:rsidRDefault="006B782C" w:rsidP="006B782C">
      <w:pPr>
        <w:pStyle w:val="2"/>
      </w:pPr>
      <w:bookmarkStart w:id="40" w:name="_Toc153318785"/>
      <w:r w:rsidRPr="00117A11">
        <w:t>Виявлення семантичних помилок</w:t>
      </w:r>
      <w:bookmarkEnd w:id="40"/>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6603DBCA"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B46B0C">
        <w:rPr>
          <w:rFonts w:ascii="Times New Roman" w:hAnsi="Times New Roman" w:cs="Times New Roman"/>
          <w:sz w:val="28"/>
          <w:szCs w:val="28"/>
          <w:lang w:val="en-US"/>
        </w:rPr>
        <w:t>INT</w:t>
      </w:r>
      <w:r w:rsidR="00B46B0C" w:rsidRPr="00637AFF">
        <w:rPr>
          <w:rFonts w:ascii="Times New Roman" w:hAnsi="Times New Roman" w:cs="Times New Roman"/>
          <w:sz w:val="28"/>
          <w:szCs w:val="28"/>
        </w:rPr>
        <w:t>_4</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B46B0C">
        <w:rPr>
          <w:rFonts w:ascii="Times New Roman" w:hAnsi="Times New Roman" w:cs="Times New Roman"/>
          <w:sz w:val="28"/>
          <w:szCs w:val="28"/>
          <w:lang w:val="en-US"/>
        </w:rPr>
        <w:t>INT</w:t>
      </w:r>
      <w:r w:rsidR="00B46B0C" w:rsidRPr="00637AFF">
        <w:rPr>
          <w:rFonts w:ascii="Times New Roman" w:hAnsi="Times New Roman" w:cs="Times New Roman"/>
          <w:sz w:val="28"/>
          <w:szCs w:val="28"/>
        </w:rPr>
        <w:t>_4</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1" w:name="_Toc280783052"/>
      <w:bookmarkStart w:id="42" w:name="_Toc345672048"/>
      <w:bookmarkStart w:id="43" w:name="_Toc153318786"/>
      <w:r w:rsidRPr="00A61B6F">
        <w:t>Загальна перевірка коректності роботи транслятора</w:t>
      </w:r>
      <w:bookmarkEnd w:id="41"/>
      <w:bookmarkEnd w:id="42"/>
      <w:bookmarkEnd w:id="43"/>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41D28DC9"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Prog1*#</w:t>
      </w:r>
    </w:p>
    <w:p w14:paraId="45963395"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STARTPROGRAM</w:t>
      </w:r>
    </w:p>
    <w:p w14:paraId="2E45B39F"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VARIABLE INT_4 _aaaaaaaa,_bbbbbbbb,_xxxxxxxx,_yyyyyyyy;</w:t>
      </w:r>
    </w:p>
    <w:p w14:paraId="4308A218"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STARTBLOK</w:t>
      </w:r>
    </w:p>
    <w:p w14:paraId="3D3F4990"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Input A: ");</w:t>
      </w:r>
    </w:p>
    <w:p w14:paraId="3FF5E0CB"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READ(_aaaaaaaa);</w:t>
      </w:r>
    </w:p>
    <w:p w14:paraId="56BDB086"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Input B: ");</w:t>
      </w:r>
    </w:p>
    <w:p w14:paraId="4629EA48"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READ(_bbbbbbbb);</w:t>
      </w:r>
    </w:p>
    <w:p w14:paraId="510DB1AF"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A + B: ");</w:t>
      </w:r>
    </w:p>
    <w:p w14:paraId="15666523"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_aaaaaaaa ADD _bbbbbbbb);</w:t>
      </w:r>
    </w:p>
    <w:p w14:paraId="1442AC09"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nA - B: ");</w:t>
      </w:r>
    </w:p>
    <w:p w14:paraId="5CCE9136"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_aaaaaaaa SUB _bbbbbbbb);</w:t>
      </w:r>
    </w:p>
    <w:p w14:paraId="7BA5AA71"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nA * B: ");</w:t>
      </w:r>
    </w:p>
    <w:p w14:paraId="1D88AB7C"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lastRenderedPageBreak/>
        <w:t>WRITE(_aaaaaaaa MUL _bbbbbbbb);</w:t>
      </w:r>
    </w:p>
    <w:p w14:paraId="1F278665"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nA / B: ");</w:t>
      </w:r>
    </w:p>
    <w:p w14:paraId="4A5B9C12"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_aaaaaaaa DIV _bbbbbbbb);</w:t>
      </w:r>
    </w:p>
    <w:p w14:paraId="377F2E0A"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nA % B: ");</w:t>
      </w:r>
    </w:p>
    <w:p w14:paraId="251604C2"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_aaaaaaaa MOD _bbbbbbbb);</w:t>
      </w:r>
    </w:p>
    <w:p w14:paraId="58C1591F"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_xxxxxxxx&lt;==(_aaaaaaaa SUB _bbbbbbbb) MUL 10 ADD (_aaaaaaaa ADD _bbbbbbbb) DIV 10;</w:t>
      </w:r>
    </w:p>
    <w:p w14:paraId="0C84E184"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_yyyyyyyy&lt;==_xxxxxxxx ADD (_xxxxxxxx MOD 10);</w:t>
      </w:r>
    </w:p>
    <w:p w14:paraId="60CC43F7"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nX = (A - B) * 10 + (A + B) / 10\n");</w:t>
      </w:r>
    </w:p>
    <w:p w14:paraId="175851B8"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_xxxxxxxx);</w:t>
      </w:r>
    </w:p>
    <w:p w14:paraId="3243C468"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nY = X + (X MOD 10)\n");</w:t>
      </w:r>
    </w:p>
    <w:p w14:paraId="6CD284F9" w14:textId="77777777" w:rsidR="00B46B0C" w:rsidRPr="00B46B0C"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WRITE(_yyyyyyyy);</w:t>
      </w:r>
    </w:p>
    <w:p w14:paraId="60F01803" w14:textId="63443153" w:rsidR="00DA0972" w:rsidRPr="00EE2374" w:rsidRDefault="00B46B0C" w:rsidP="00B46B0C">
      <w:pPr>
        <w:spacing w:after="0" w:line="26" w:lineRule="atLeast"/>
        <w:jc w:val="both"/>
        <w:rPr>
          <w:rFonts w:ascii="Times New Roman" w:hAnsi="Times New Roman" w:cs="Times New Roman"/>
          <w:iCs/>
          <w:sz w:val="24"/>
          <w:szCs w:val="28"/>
        </w:rPr>
      </w:pPr>
      <w:r w:rsidRPr="00B46B0C">
        <w:rPr>
          <w:rFonts w:ascii="Times New Roman" w:hAnsi="Times New Roman" w:cs="Times New Roman"/>
          <w:iCs/>
          <w:sz w:val="24"/>
          <w:szCs w:val="28"/>
        </w:rPr>
        <w:t>ENDBLOK</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0205DA25" w:rsidR="006B782C" w:rsidRDefault="00994094" w:rsidP="006B782C">
      <w:pPr>
        <w:spacing w:line="259" w:lineRule="auto"/>
        <w:ind w:firstLine="360"/>
        <w:jc w:val="center"/>
        <w:rPr>
          <w:rFonts w:ascii="Times New Roman" w:hAnsi="Times New Roman" w:cs="Times New Roman"/>
          <w:sz w:val="28"/>
          <w:szCs w:val="28"/>
        </w:rPr>
      </w:pPr>
      <w:r w:rsidRPr="00994094">
        <w:rPr>
          <w:rFonts w:ascii="Times New Roman" w:hAnsi="Times New Roman" w:cs="Times New Roman"/>
          <w:noProof/>
          <w:sz w:val="28"/>
          <w:szCs w:val="28"/>
          <w:lang w:val="en-US"/>
        </w:rPr>
        <w:drawing>
          <wp:inline distT="0" distB="0" distL="0" distR="0" wp14:anchorId="7A98E239" wp14:editId="562B9C24">
            <wp:extent cx="3153215" cy="1819529"/>
            <wp:effectExtent l="0" t="0" r="9525" b="9525"/>
            <wp:docPr id="333914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14408" name=""/>
                    <pic:cNvPicPr/>
                  </pic:nvPicPr>
                  <pic:blipFill>
                    <a:blip r:embed="rId14"/>
                    <a:stretch>
                      <a:fillRect/>
                    </a:stretch>
                  </pic:blipFill>
                  <pic:spPr>
                    <a:xfrm>
                      <a:off x="0" y="0"/>
                      <a:ext cx="3153215" cy="1819529"/>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4" w:name="_Toc87392311"/>
      <w:bookmarkStart w:id="45" w:name="_Toc88608231"/>
      <w:bookmarkStart w:id="46" w:name="_Toc153318787"/>
      <w:r>
        <w:lastRenderedPageBreak/>
        <w:t>Тестова програма №1</w:t>
      </w:r>
      <w:bookmarkEnd w:id="44"/>
      <w:bookmarkEnd w:id="45"/>
      <w:bookmarkEnd w:id="46"/>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673913E0"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Prog1*#</w:t>
      </w:r>
    </w:p>
    <w:p w14:paraId="13BC58A9"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STARTPROGRAM</w:t>
      </w:r>
    </w:p>
    <w:p w14:paraId="3BA20E88"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VARIABLE INT_4 _aaaaaaaa,_bbbbbbbb,_xxxxxxxx,_yyyyyyyy;</w:t>
      </w:r>
    </w:p>
    <w:p w14:paraId="531447A7"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STARTBLOK</w:t>
      </w:r>
    </w:p>
    <w:p w14:paraId="4C0DC01D"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Input A: ");</w:t>
      </w:r>
    </w:p>
    <w:p w14:paraId="468FE855"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READ(_aaaaaaaa);</w:t>
      </w:r>
    </w:p>
    <w:p w14:paraId="19D0EFE1"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Input B: ");</w:t>
      </w:r>
    </w:p>
    <w:p w14:paraId="7F8F4CE5"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READ(_bbbbbbbb);</w:t>
      </w:r>
    </w:p>
    <w:p w14:paraId="3785FC4E"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A + B: ");</w:t>
      </w:r>
    </w:p>
    <w:p w14:paraId="2A2D13C7"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_aaaaaaaa ADD _bbbbbbbb);</w:t>
      </w:r>
    </w:p>
    <w:p w14:paraId="1E5C9229"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nA - B: ");</w:t>
      </w:r>
    </w:p>
    <w:p w14:paraId="605FF2B4"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_aaaaaaaa SUB _bbbbbbbb);</w:t>
      </w:r>
    </w:p>
    <w:p w14:paraId="5BEECBFD"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nA * B: ");</w:t>
      </w:r>
    </w:p>
    <w:p w14:paraId="731498A0"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_aaaaaaaa MUL _bbbbbbbb);</w:t>
      </w:r>
    </w:p>
    <w:p w14:paraId="78302BA8"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nA / B: ");</w:t>
      </w:r>
    </w:p>
    <w:p w14:paraId="6B07BDD8"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_aaaaaaaa DIV _bbbbbbbb);</w:t>
      </w:r>
    </w:p>
    <w:p w14:paraId="230B0460"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nA % B: ");</w:t>
      </w:r>
    </w:p>
    <w:p w14:paraId="78B3A8EB"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_aaaaaaaa MOD _bbbbbbbb);</w:t>
      </w:r>
    </w:p>
    <w:p w14:paraId="1F643B9B"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_xxxxxxxx&lt;==(_aaaaaaaa SUB _bbbbbbbb) MUL 10 ADD (_aaaaaaaa ADD _bbbbbbbb) DIV 10;</w:t>
      </w:r>
    </w:p>
    <w:p w14:paraId="634F6314"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_yyyyyyyy&lt;==_xxxxxxxx ADD (_xxxxxxxx MOD 10);</w:t>
      </w:r>
    </w:p>
    <w:p w14:paraId="7798D1D3"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nX = (A - B) * 10 + (A + B) / 10\n");</w:t>
      </w:r>
    </w:p>
    <w:p w14:paraId="3CB68A82"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_xxxxxxxx);</w:t>
      </w:r>
    </w:p>
    <w:p w14:paraId="41EC64A2"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nY = X + (X MOD 10)\n");</w:t>
      </w:r>
    </w:p>
    <w:p w14:paraId="24DD78AA"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_yyyyyyyy);</w:t>
      </w:r>
    </w:p>
    <w:p w14:paraId="30371CBC" w14:textId="5F6AD51E" w:rsidR="00DA0972" w:rsidRDefault="00B46B0C" w:rsidP="00B46B0C">
      <w:pPr>
        <w:spacing w:after="0" w:line="26" w:lineRule="atLeast"/>
        <w:rPr>
          <w:rFonts w:ascii="Times New Roman" w:hAnsi="Times New Roman" w:cs="Times New Roman"/>
          <w:b/>
          <w:i/>
          <w:iCs/>
          <w:sz w:val="24"/>
          <w:szCs w:val="28"/>
        </w:rPr>
      </w:pPr>
      <w:r w:rsidRPr="00B46B0C">
        <w:rPr>
          <w:rFonts w:ascii="Times New Roman" w:hAnsi="Times New Roman" w:cs="Times New Roman"/>
          <w:iCs/>
          <w:sz w:val="24"/>
          <w:szCs w:val="28"/>
        </w:rPr>
        <w:t>ENDBLOK</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77777777" w:rsidR="00F63ED0"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lang w:val="en-US"/>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4"/>
                    <a:stretch>
                      <a:fillRect/>
                    </a:stretch>
                  </pic:blipFill>
                  <pic:spPr>
                    <a:xfrm>
                      <a:off x="0" y="0"/>
                      <a:ext cx="3153215" cy="1819529"/>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7" w:name="_Toc87392312"/>
      <w:bookmarkStart w:id="48" w:name="_Toc88608232"/>
      <w:bookmarkStart w:id="49" w:name="_Toc153318788"/>
      <w:r>
        <w:lastRenderedPageBreak/>
        <w:t>Тестова програма №2</w:t>
      </w:r>
      <w:bookmarkEnd w:id="47"/>
      <w:bookmarkEnd w:id="48"/>
      <w:bookmarkEnd w:id="49"/>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9801992"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Prog2*#</w:t>
      </w:r>
    </w:p>
    <w:p w14:paraId="1261BCB3"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STARTPROGRAM</w:t>
      </w:r>
    </w:p>
    <w:p w14:paraId="4A90DD84"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VARIABLE INT_4 _aaaaaaaa,_bbbbbbbb,_cccccccc;</w:t>
      </w:r>
    </w:p>
    <w:p w14:paraId="328EFD86"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STARTBLOK</w:t>
      </w:r>
    </w:p>
    <w:p w14:paraId="32A0DF16"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Input A: ");</w:t>
      </w:r>
    </w:p>
    <w:p w14:paraId="609B2DED"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READ(_aaaaaaaa);</w:t>
      </w:r>
    </w:p>
    <w:p w14:paraId="3C3DBC42"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Input B: ");</w:t>
      </w:r>
    </w:p>
    <w:p w14:paraId="276BFDAE"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READ(_bbbbbbbb);</w:t>
      </w:r>
    </w:p>
    <w:p w14:paraId="74EFBD8C"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Input C: ");</w:t>
      </w:r>
    </w:p>
    <w:p w14:paraId="2C478CB0"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READ(_cccccccc);</w:t>
      </w:r>
    </w:p>
    <w:p w14:paraId="4FECF3E9"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IF(_aaaaaaaa GT _bbbbbbbb)</w:t>
      </w:r>
    </w:p>
    <w:p w14:paraId="5055FF6B"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STARTBLOK</w:t>
      </w:r>
    </w:p>
    <w:p w14:paraId="0E349A8B"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IF(_aaaaaaaa GT _cccccccc)</w:t>
      </w:r>
    </w:p>
    <w:p w14:paraId="131984D7"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STARTBLOK</w:t>
      </w:r>
    </w:p>
    <w:p w14:paraId="5509E460"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r>
      <w:r w:rsidRPr="00B46B0C">
        <w:rPr>
          <w:rFonts w:ascii="Times New Roman" w:hAnsi="Times New Roman" w:cs="Times New Roman"/>
          <w:iCs/>
          <w:sz w:val="24"/>
          <w:szCs w:val="28"/>
        </w:rPr>
        <w:tab/>
        <w:t>GOTO _temporal;</w:t>
      </w:r>
      <w:r w:rsidRPr="00B46B0C">
        <w:rPr>
          <w:rFonts w:ascii="Times New Roman" w:hAnsi="Times New Roman" w:cs="Times New Roman"/>
          <w:iCs/>
          <w:sz w:val="24"/>
          <w:szCs w:val="28"/>
        </w:rPr>
        <w:tab/>
      </w:r>
      <w:r w:rsidRPr="00B46B0C">
        <w:rPr>
          <w:rFonts w:ascii="Times New Roman" w:hAnsi="Times New Roman" w:cs="Times New Roman"/>
          <w:iCs/>
          <w:sz w:val="24"/>
          <w:szCs w:val="28"/>
        </w:rPr>
        <w:tab/>
      </w:r>
    </w:p>
    <w:p w14:paraId="778B2085"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ENDBLOK</w:t>
      </w:r>
      <w:r w:rsidRPr="00B46B0C">
        <w:rPr>
          <w:rFonts w:ascii="Times New Roman" w:hAnsi="Times New Roman" w:cs="Times New Roman"/>
          <w:iCs/>
          <w:sz w:val="24"/>
          <w:szCs w:val="28"/>
        </w:rPr>
        <w:tab/>
      </w:r>
    </w:p>
    <w:p w14:paraId="2F6B92DE"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ELSE</w:t>
      </w:r>
    </w:p>
    <w:p w14:paraId="4CEE0E90"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STARTBLOK</w:t>
      </w:r>
    </w:p>
    <w:p w14:paraId="63B181D4"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r>
      <w:r w:rsidRPr="00B46B0C">
        <w:rPr>
          <w:rFonts w:ascii="Times New Roman" w:hAnsi="Times New Roman" w:cs="Times New Roman"/>
          <w:iCs/>
          <w:sz w:val="24"/>
          <w:szCs w:val="28"/>
        </w:rPr>
        <w:tab/>
        <w:t>WRITE(_cccccccc);</w:t>
      </w:r>
    </w:p>
    <w:p w14:paraId="2BCE81DA"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r>
      <w:r w:rsidRPr="00B46B0C">
        <w:rPr>
          <w:rFonts w:ascii="Times New Roman" w:hAnsi="Times New Roman" w:cs="Times New Roman"/>
          <w:iCs/>
          <w:sz w:val="24"/>
          <w:szCs w:val="28"/>
        </w:rPr>
        <w:tab/>
        <w:t>GOTO _outugoto;</w:t>
      </w:r>
    </w:p>
    <w:p w14:paraId="2C5847E3"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r>
      <w:r w:rsidRPr="00B46B0C">
        <w:rPr>
          <w:rFonts w:ascii="Times New Roman" w:hAnsi="Times New Roman" w:cs="Times New Roman"/>
          <w:iCs/>
          <w:sz w:val="24"/>
          <w:szCs w:val="28"/>
        </w:rPr>
        <w:tab/>
        <w:t>_temporal:</w:t>
      </w:r>
      <w:r w:rsidRPr="00B46B0C">
        <w:rPr>
          <w:rFonts w:ascii="Times New Roman" w:hAnsi="Times New Roman" w:cs="Times New Roman"/>
          <w:iCs/>
          <w:sz w:val="24"/>
          <w:szCs w:val="28"/>
        </w:rPr>
        <w:tab/>
      </w:r>
      <w:r w:rsidRPr="00B46B0C">
        <w:rPr>
          <w:rFonts w:ascii="Times New Roman" w:hAnsi="Times New Roman" w:cs="Times New Roman"/>
          <w:iCs/>
          <w:sz w:val="24"/>
          <w:szCs w:val="28"/>
        </w:rPr>
        <w:tab/>
      </w:r>
    </w:p>
    <w:p w14:paraId="51CA9213"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r>
      <w:r w:rsidRPr="00B46B0C">
        <w:rPr>
          <w:rFonts w:ascii="Times New Roman" w:hAnsi="Times New Roman" w:cs="Times New Roman"/>
          <w:iCs/>
          <w:sz w:val="24"/>
          <w:szCs w:val="28"/>
        </w:rPr>
        <w:tab/>
        <w:t>WRITE(_aaaaaaaa);</w:t>
      </w:r>
    </w:p>
    <w:p w14:paraId="6352CF19"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r>
      <w:r w:rsidRPr="00B46B0C">
        <w:rPr>
          <w:rFonts w:ascii="Times New Roman" w:hAnsi="Times New Roman" w:cs="Times New Roman"/>
          <w:iCs/>
          <w:sz w:val="24"/>
          <w:szCs w:val="28"/>
        </w:rPr>
        <w:tab/>
        <w:t>GOTO _outugoto;</w:t>
      </w:r>
    </w:p>
    <w:p w14:paraId="7ADFD702"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ENDBLOK</w:t>
      </w:r>
    </w:p>
    <w:p w14:paraId="78485B43"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ENDBLOK</w:t>
      </w:r>
      <w:r w:rsidRPr="00B46B0C">
        <w:rPr>
          <w:rFonts w:ascii="Times New Roman" w:hAnsi="Times New Roman" w:cs="Times New Roman"/>
          <w:iCs/>
          <w:sz w:val="24"/>
          <w:szCs w:val="28"/>
        </w:rPr>
        <w:tab/>
      </w:r>
    </w:p>
    <w:p w14:paraId="0AE21D24"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IF(_bbbbbbbb LT _cccccccc)</w:t>
      </w:r>
    </w:p>
    <w:p w14:paraId="1F84B50A"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STARTBLOK</w:t>
      </w:r>
    </w:p>
    <w:p w14:paraId="4121F4A2"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r>
      <w:r w:rsidRPr="00B46B0C">
        <w:rPr>
          <w:rFonts w:ascii="Times New Roman" w:hAnsi="Times New Roman" w:cs="Times New Roman"/>
          <w:iCs/>
          <w:sz w:val="24"/>
          <w:szCs w:val="28"/>
        </w:rPr>
        <w:tab/>
        <w:t>WRITE(_cccccccc);</w:t>
      </w:r>
    </w:p>
    <w:p w14:paraId="4EB2C6F0"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ENDBLOK</w:t>
      </w:r>
      <w:r w:rsidRPr="00B46B0C">
        <w:rPr>
          <w:rFonts w:ascii="Times New Roman" w:hAnsi="Times New Roman" w:cs="Times New Roman"/>
          <w:iCs/>
          <w:sz w:val="24"/>
          <w:szCs w:val="28"/>
        </w:rPr>
        <w:tab/>
      </w:r>
    </w:p>
    <w:p w14:paraId="3B86C818"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ELSE</w:t>
      </w:r>
    </w:p>
    <w:p w14:paraId="3CB71191"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STARTBLOK</w:t>
      </w:r>
    </w:p>
    <w:p w14:paraId="5629C124"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r>
      <w:r w:rsidRPr="00B46B0C">
        <w:rPr>
          <w:rFonts w:ascii="Times New Roman" w:hAnsi="Times New Roman" w:cs="Times New Roman"/>
          <w:iCs/>
          <w:sz w:val="24"/>
          <w:szCs w:val="28"/>
        </w:rPr>
        <w:tab/>
        <w:t>WRITE(_bbbbbbbb);</w:t>
      </w:r>
    </w:p>
    <w:p w14:paraId="1AE35746"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ENDBLOK</w:t>
      </w:r>
    </w:p>
    <w:p w14:paraId="1E97E010"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_outugoto:</w:t>
      </w:r>
      <w:r w:rsidRPr="00B46B0C">
        <w:rPr>
          <w:rFonts w:ascii="Times New Roman" w:hAnsi="Times New Roman" w:cs="Times New Roman"/>
          <w:iCs/>
          <w:sz w:val="24"/>
          <w:szCs w:val="28"/>
        </w:rPr>
        <w:tab/>
      </w:r>
    </w:p>
    <w:p w14:paraId="437B922A"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n");</w:t>
      </w:r>
    </w:p>
    <w:p w14:paraId="76A3329E"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IF((_aaaaaaaa EQ _bbbbbbbb) &amp; (_aaaaaaaa EQ _cccccccc) &amp; (_bbbbbbbb EQ _cccccccc))</w:t>
      </w:r>
    </w:p>
    <w:p w14:paraId="6DD9BDAC"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STARTBLOK</w:t>
      </w:r>
    </w:p>
    <w:p w14:paraId="554E6D70"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WRITE(1);</w:t>
      </w:r>
    </w:p>
    <w:p w14:paraId="3CC94891"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ENDBLOK</w:t>
      </w:r>
      <w:r w:rsidRPr="00B46B0C">
        <w:rPr>
          <w:rFonts w:ascii="Times New Roman" w:hAnsi="Times New Roman" w:cs="Times New Roman"/>
          <w:iCs/>
          <w:sz w:val="24"/>
          <w:szCs w:val="28"/>
        </w:rPr>
        <w:tab/>
      </w:r>
    </w:p>
    <w:p w14:paraId="10F1A537"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ELSE</w:t>
      </w:r>
    </w:p>
    <w:p w14:paraId="215BEDD9"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STARTBLOK</w:t>
      </w:r>
    </w:p>
    <w:p w14:paraId="5EC06084"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WRITE(0);</w:t>
      </w:r>
    </w:p>
    <w:p w14:paraId="15439B1F"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ENDBLOK</w:t>
      </w:r>
    </w:p>
    <w:p w14:paraId="5DA2AEB4"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n");</w:t>
      </w:r>
    </w:p>
    <w:p w14:paraId="4515234E"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lastRenderedPageBreak/>
        <w:t>IF((_aaaaaaaa LT 0) | (_bbbbbbbb LT 0) | (_cccccccc LT 0))</w:t>
      </w:r>
    </w:p>
    <w:p w14:paraId="56F84119"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STARTBLOK</w:t>
      </w:r>
    </w:p>
    <w:p w14:paraId="0CE64D27"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WRITE(- 1);</w:t>
      </w:r>
    </w:p>
    <w:p w14:paraId="7A2A8850"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ENDBLOK</w:t>
      </w:r>
      <w:r w:rsidRPr="00B46B0C">
        <w:rPr>
          <w:rFonts w:ascii="Times New Roman" w:hAnsi="Times New Roman" w:cs="Times New Roman"/>
          <w:iCs/>
          <w:sz w:val="24"/>
          <w:szCs w:val="28"/>
        </w:rPr>
        <w:tab/>
      </w:r>
    </w:p>
    <w:p w14:paraId="4CBC5947"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ELSE</w:t>
      </w:r>
    </w:p>
    <w:p w14:paraId="70B9C824"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STARTBLOK</w:t>
      </w:r>
    </w:p>
    <w:p w14:paraId="223FF4A2"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WRITE(0);</w:t>
      </w:r>
    </w:p>
    <w:p w14:paraId="0A989F88"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ENDBLOK</w:t>
      </w:r>
    </w:p>
    <w:p w14:paraId="1C2CCC1F"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WRITE("\n");</w:t>
      </w:r>
    </w:p>
    <w:p w14:paraId="7D9F7F13"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IF(!(_aaaaaaaa LT (_bbbbbbbb ADD _cccccccc)))</w:t>
      </w:r>
    </w:p>
    <w:p w14:paraId="6ADAF67C"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STARTBLOK</w:t>
      </w:r>
    </w:p>
    <w:p w14:paraId="6D2ED32D"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WRITE(10);</w:t>
      </w:r>
    </w:p>
    <w:p w14:paraId="38686759"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ENDBLOK</w:t>
      </w:r>
      <w:r w:rsidRPr="00B46B0C">
        <w:rPr>
          <w:rFonts w:ascii="Times New Roman" w:hAnsi="Times New Roman" w:cs="Times New Roman"/>
          <w:iCs/>
          <w:sz w:val="24"/>
          <w:szCs w:val="28"/>
        </w:rPr>
        <w:tab/>
      </w:r>
    </w:p>
    <w:p w14:paraId="1851A0DE"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ELSE</w:t>
      </w:r>
    </w:p>
    <w:p w14:paraId="0E952ED5"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STARTBLOK</w:t>
      </w:r>
    </w:p>
    <w:p w14:paraId="0C324E1D"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ab/>
        <w:t>WRITE(0);</w:t>
      </w:r>
    </w:p>
    <w:p w14:paraId="00EB72E0" w14:textId="77777777" w:rsidR="00B46B0C" w:rsidRPr="00B46B0C"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ENDBLOK</w:t>
      </w:r>
    </w:p>
    <w:p w14:paraId="7E1642A9" w14:textId="63A2A1A9" w:rsidR="00DA0972" w:rsidRDefault="00B46B0C" w:rsidP="00B46B0C">
      <w:pPr>
        <w:spacing w:after="0" w:line="259" w:lineRule="auto"/>
        <w:rPr>
          <w:rFonts w:ascii="Times New Roman" w:hAnsi="Times New Roman" w:cs="Times New Roman"/>
          <w:iCs/>
          <w:sz w:val="24"/>
          <w:szCs w:val="28"/>
        </w:rPr>
      </w:pPr>
      <w:r w:rsidRPr="00B46B0C">
        <w:rPr>
          <w:rFonts w:ascii="Times New Roman" w:hAnsi="Times New Roman" w:cs="Times New Roman"/>
          <w:iCs/>
          <w:sz w:val="24"/>
          <w:szCs w:val="28"/>
        </w:rPr>
        <w:t>ENDBLOK</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3935DBD6" w:rsidR="006B782C"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lang w:val="en-US"/>
        </w:rPr>
        <w:drawing>
          <wp:inline distT="0" distB="0" distL="0" distR="0" wp14:anchorId="623F6F31" wp14:editId="36998B76">
            <wp:extent cx="1571844" cy="1171739"/>
            <wp:effectExtent l="0" t="0" r="0" b="9525"/>
            <wp:docPr id="1269469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69696" name=""/>
                    <pic:cNvPicPr/>
                  </pic:nvPicPr>
                  <pic:blipFill>
                    <a:blip r:embed="rId15"/>
                    <a:stretch>
                      <a:fillRect/>
                    </a:stretch>
                  </pic:blipFill>
                  <pic:spPr>
                    <a:xfrm>
                      <a:off x="0" y="0"/>
                      <a:ext cx="1571844" cy="1171739"/>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50" w:name="_Toc87392313"/>
      <w:bookmarkStart w:id="51" w:name="_Toc88608233"/>
      <w:bookmarkStart w:id="52" w:name="_Toc153318789"/>
      <w:r>
        <w:t>Тестова програма №3</w:t>
      </w:r>
      <w:bookmarkEnd w:id="50"/>
      <w:bookmarkEnd w:id="51"/>
      <w:bookmarkEnd w:id="52"/>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613B41B1"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Prog3*#</w:t>
      </w:r>
    </w:p>
    <w:p w14:paraId="39541651"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STARTPROGRAM</w:t>
      </w:r>
    </w:p>
    <w:p w14:paraId="69E8F44B"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VARIABLE INT_4 _aaaaaaaa,_aaaaaaa2,_bbbbbbbb,_xxxxxxxx,_ccccccc1,_ccccccc2;</w:t>
      </w:r>
    </w:p>
    <w:p w14:paraId="28F0DD67"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STARTBLOK</w:t>
      </w:r>
    </w:p>
    <w:p w14:paraId="3B6A916F"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Input A: ");</w:t>
      </w:r>
    </w:p>
    <w:p w14:paraId="025A2113"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READ(_aaaaaaaa);</w:t>
      </w:r>
    </w:p>
    <w:p w14:paraId="56B38FE5"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Input B: ");</w:t>
      </w:r>
    </w:p>
    <w:p w14:paraId="41A434A9"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READ(_bbbbbbbb);</w:t>
      </w:r>
    </w:p>
    <w:p w14:paraId="53851A86"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FOR TO DO");</w:t>
      </w:r>
    </w:p>
    <w:p w14:paraId="34576C6F"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FOR _aaaaaaa2&lt;==_aaaaaaaa TO _bbbbbbbb DO</w:t>
      </w:r>
    </w:p>
    <w:p w14:paraId="18E7AB6E"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STARTBLOK</w:t>
      </w:r>
    </w:p>
    <w:p w14:paraId="0AA84AEB"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ab/>
        <w:t>WRITE("\n");</w:t>
      </w:r>
    </w:p>
    <w:p w14:paraId="754ED66F"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ab/>
        <w:t>WRITE(_aaaaaaa2 MUL _aaaaaaa2);</w:t>
      </w:r>
    </w:p>
    <w:p w14:paraId="6C8561F3"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ENDBLOK</w:t>
      </w:r>
    </w:p>
    <w:p w14:paraId="540B8A68"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nFOR DOWNTO DO");</w:t>
      </w:r>
    </w:p>
    <w:p w14:paraId="59C99D9C"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FOR _aaaaaaa2&lt;==_bbbbbbbb DOWNTO _aaaaaaaa DO</w:t>
      </w:r>
    </w:p>
    <w:p w14:paraId="26B03DBE"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lastRenderedPageBreak/>
        <w:t>STARTBLOK</w:t>
      </w:r>
    </w:p>
    <w:p w14:paraId="523D7438"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ab/>
        <w:t>WRITE("\n");</w:t>
      </w:r>
    </w:p>
    <w:p w14:paraId="1AA06C27"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ab/>
        <w:t>WRITE(_aaaaaaa2 MUL _aaaaaaa2);</w:t>
      </w:r>
    </w:p>
    <w:p w14:paraId="1761C58C"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ENDBLOK</w:t>
      </w:r>
    </w:p>
    <w:p w14:paraId="1CE45A3D" w14:textId="77777777" w:rsidR="00B46B0C" w:rsidRPr="00B46B0C" w:rsidRDefault="00B46B0C" w:rsidP="00B46B0C">
      <w:pPr>
        <w:spacing w:after="0" w:line="26" w:lineRule="atLeast"/>
        <w:rPr>
          <w:rFonts w:ascii="Times New Roman" w:hAnsi="Times New Roman" w:cs="Times New Roman"/>
          <w:iCs/>
          <w:sz w:val="24"/>
          <w:szCs w:val="28"/>
        </w:rPr>
      </w:pPr>
    </w:p>
    <w:p w14:paraId="7F66897C"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nWHILE A MUL B: ");</w:t>
      </w:r>
    </w:p>
    <w:p w14:paraId="1BB54426"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_xxxxxxxx&lt;==0;</w:t>
      </w:r>
    </w:p>
    <w:p w14:paraId="14042113"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_ccccccc1&lt;==0;</w:t>
      </w:r>
    </w:p>
    <w:p w14:paraId="7D75A360"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 xml:space="preserve">WHILE(_ccccccc1 LT _aaaaaaaa) </w:t>
      </w:r>
    </w:p>
    <w:p w14:paraId="25099309"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STARTBLOK</w:t>
      </w:r>
    </w:p>
    <w:p w14:paraId="7B5A8F2A"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ab/>
        <w:t>_ccccccc2&lt;==0;</w:t>
      </w:r>
    </w:p>
    <w:p w14:paraId="5C3348B9"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ab/>
        <w:t>WHILE (_ccccccc2 LT _bbbbbbbb)</w:t>
      </w:r>
    </w:p>
    <w:p w14:paraId="3679D4D3"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ab/>
        <w:t>STARTBLOK</w:t>
      </w:r>
      <w:r w:rsidRPr="00B46B0C">
        <w:rPr>
          <w:rFonts w:ascii="Times New Roman" w:hAnsi="Times New Roman" w:cs="Times New Roman"/>
          <w:iCs/>
          <w:sz w:val="24"/>
          <w:szCs w:val="28"/>
        </w:rPr>
        <w:tab/>
      </w:r>
    </w:p>
    <w:p w14:paraId="7AE6608A"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ab/>
      </w:r>
      <w:r w:rsidRPr="00B46B0C">
        <w:rPr>
          <w:rFonts w:ascii="Times New Roman" w:hAnsi="Times New Roman" w:cs="Times New Roman"/>
          <w:iCs/>
          <w:sz w:val="24"/>
          <w:szCs w:val="28"/>
        </w:rPr>
        <w:tab/>
        <w:t>_xxxxxxxx&lt;==_xxxxxxxx ADD 1;</w:t>
      </w:r>
    </w:p>
    <w:p w14:paraId="73128FAE"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ab/>
      </w:r>
      <w:r w:rsidRPr="00B46B0C">
        <w:rPr>
          <w:rFonts w:ascii="Times New Roman" w:hAnsi="Times New Roman" w:cs="Times New Roman"/>
          <w:iCs/>
          <w:sz w:val="24"/>
          <w:szCs w:val="28"/>
        </w:rPr>
        <w:tab/>
        <w:t>_ccccccc2&lt;==_ccccccc2 ADD 1;</w:t>
      </w:r>
    </w:p>
    <w:p w14:paraId="2A1F08AA"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ab/>
        <w:t>ENDBLOK</w:t>
      </w:r>
    </w:p>
    <w:p w14:paraId="039C1E61"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_ccccccc1&lt;==_ccccccc1 ADD 1;</w:t>
      </w:r>
      <w:r w:rsidRPr="00B46B0C">
        <w:rPr>
          <w:rFonts w:ascii="Times New Roman" w:hAnsi="Times New Roman" w:cs="Times New Roman"/>
          <w:iCs/>
          <w:sz w:val="24"/>
          <w:szCs w:val="28"/>
        </w:rPr>
        <w:tab/>
      </w:r>
    </w:p>
    <w:p w14:paraId="174620B2"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ENDBLOK</w:t>
      </w:r>
    </w:p>
    <w:p w14:paraId="7860FBA4"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_xxxxxxxx);</w:t>
      </w:r>
    </w:p>
    <w:p w14:paraId="3BA2BE83" w14:textId="77777777" w:rsidR="00B46B0C" w:rsidRPr="00B46B0C" w:rsidRDefault="00B46B0C" w:rsidP="00B46B0C">
      <w:pPr>
        <w:spacing w:after="0" w:line="26" w:lineRule="atLeast"/>
        <w:rPr>
          <w:rFonts w:ascii="Times New Roman" w:hAnsi="Times New Roman" w:cs="Times New Roman"/>
          <w:iCs/>
          <w:sz w:val="24"/>
          <w:szCs w:val="28"/>
        </w:rPr>
      </w:pPr>
    </w:p>
    <w:p w14:paraId="6D736BD9"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nREPEAT UNTIL A MUL B: ");</w:t>
      </w:r>
    </w:p>
    <w:p w14:paraId="7FFD4FE0"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_xxxxxxxx&lt;==0;</w:t>
      </w:r>
    </w:p>
    <w:p w14:paraId="33EE41E2"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_ccccccc1&lt;==1;</w:t>
      </w:r>
    </w:p>
    <w:p w14:paraId="5662382B"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REPEAT</w:t>
      </w:r>
    </w:p>
    <w:p w14:paraId="1111A4E3"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 xml:space="preserve">  _ccccccc2&lt;==1;</w:t>
      </w:r>
    </w:p>
    <w:p w14:paraId="6CEF5514"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 xml:space="preserve">  REPEAT</w:t>
      </w:r>
    </w:p>
    <w:p w14:paraId="349FDE72"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 xml:space="preserve">    _xxxxxxxx&lt;==_xxxxxxxx ADD 1;</w:t>
      </w:r>
    </w:p>
    <w:p w14:paraId="742590C1"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 xml:space="preserve">    _ccccccc2&lt;==_ccccccc2 ADD 1;</w:t>
      </w:r>
    </w:p>
    <w:p w14:paraId="602F380B"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 xml:space="preserve">  UNTIL(!(_ccccccc2 GT _bbbbbbbb))</w:t>
      </w:r>
    </w:p>
    <w:p w14:paraId="0E85E89F"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 xml:space="preserve">  _ccccccc1&lt;==_ccccccc1 ADD 1;</w:t>
      </w:r>
    </w:p>
    <w:p w14:paraId="4239E172"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UNTIL(!(_ccccccc1 GT _aaaaaaaa))</w:t>
      </w:r>
    </w:p>
    <w:p w14:paraId="418AA968" w14:textId="77777777" w:rsidR="00B46B0C" w:rsidRPr="00B46B0C" w:rsidRDefault="00B46B0C" w:rsidP="00B46B0C">
      <w:pPr>
        <w:spacing w:after="0" w:line="26" w:lineRule="atLeast"/>
        <w:rPr>
          <w:rFonts w:ascii="Times New Roman" w:hAnsi="Times New Roman" w:cs="Times New Roman"/>
          <w:iCs/>
          <w:sz w:val="24"/>
          <w:szCs w:val="28"/>
        </w:rPr>
      </w:pPr>
      <w:r w:rsidRPr="00B46B0C">
        <w:rPr>
          <w:rFonts w:ascii="Times New Roman" w:hAnsi="Times New Roman" w:cs="Times New Roman"/>
          <w:iCs/>
          <w:sz w:val="24"/>
          <w:szCs w:val="28"/>
        </w:rPr>
        <w:t>WRITE(_xxxxxxxx);</w:t>
      </w:r>
    </w:p>
    <w:p w14:paraId="7F91D032" w14:textId="77777777" w:rsidR="00B46B0C" w:rsidRPr="00B46B0C" w:rsidRDefault="00B46B0C" w:rsidP="00B46B0C">
      <w:pPr>
        <w:spacing w:after="0" w:line="26" w:lineRule="atLeast"/>
        <w:rPr>
          <w:rFonts w:ascii="Times New Roman" w:hAnsi="Times New Roman" w:cs="Times New Roman"/>
          <w:iCs/>
          <w:sz w:val="24"/>
          <w:szCs w:val="28"/>
        </w:rPr>
      </w:pPr>
    </w:p>
    <w:p w14:paraId="53CC8161" w14:textId="17ED1111" w:rsidR="00DA0972" w:rsidRDefault="00B46B0C" w:rsidP="00B46B0C">
      <w:pPr>
        <w:spacing w:after="0" w:line="26" w:lineRule="atLeast"/>
        <w:rPr>
          <w:rFonts w:ascii="Times New Roman" w:hAnsi="Times New Roman" w:cs="Times New Roman"/>
          <w:b/>
          <w:i/>
          <w:iCs/>
          <w:sz w:val="24"/>
          <w:szCs w:val="28"/>
        </w:rPr>
      </w:pPr>
      <w:r w:rsidRPr="00B46B0C">
        <w:rPr>
          <w:rFonts w:ascii="Times New Roman" w:hAnsi="Times New Roman" w:cs="Times New Roman"/>
          <w:iCs/>
          <w:sz w:val="24"/>
          <w:szCs w:val="28"/>
        </w:rPr>
        <w:t>ENDBLOK</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19ACE121" w14:textId="77777777" w:rsidR="00B46B0C" w:rsidRDefault="00B46B0C">
      <w:pPr>
        <w:spacing w:line="259" w:lineRule="auto"/>
        <w:rPr>
          <w:rFonts w:ascii="Times New Roman" w:hAnsi="Times New Roman" w:cs="Times New Roman"/>
          <w:b/>
          <w:i/>
          <w:iCs/>
          <w:sz w:val="28"/>
          <w:szCs w:val="28"/>
        </w:rPr>
      </w:pPr>
      <w:r>
        <w:rPr>
          <w:rFonts w:ascii="Times New Roman" w:hAnsi="Times New Roman" w:cs="Times New Roman"/>
          <w:b/>
          <w:i/>
          <w:iCs/>
          <w:sz w:val="28"/>
          <w:szCs w:val="28"/>
        </w:rPr>
        <w:br w:type="page"/>
      </w:r>
    </w:p>
    <w:p w14:paraId="7ECD0121" w14:textId="2DBF29A1"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lastRenderedPageBreak/>
        <w:t>Результат виконання</w:t>
      </w:r>
    </w:p>
    <w:p w14:paraId="19B148F9" w14:textId="73E94228" w:rsidR="006B782C" w:rsidRDefault="00B46B0C" w:rsidP="006B782C">
      <w:pPr>
        <w:spacing w:line="259" w:lineRule="auto"/>
        <w:ind w:firstLine="360"/>
        <w:jc w:val="center"/>
        <w:rPr>
          <w:rFonts w:ascii="Times New Roman" w:hAnsi="Times New Roman" w:cs="Times New Roman"/>
          <w:sz w:val="28"/>
          <w:szCs w:val="28"/>
        </w:rPr>
      </w:pPr>
      <w:r w:rsidRPr="00B46B0C">
        <w:rPr>
          <w:rFonts w:ascii="Times New Roman" w:hAnsi="Times New Roman" w:cs="Times New Roman"/>
          <w:noProof/>
          <w:sz w:val="28"/>
          <w:szCs w:val="28"/>
          <w:lang w:val="en-US"/>
        </w:rPr>
        <w:drawing>
          <wp:inline distT="0" distB="0" distL="0" distR="0" wp14:anchorId="569BECE5" wp14:editId="36DBEA7A">
            <wp:extent cx="2953162" cy="249589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53162" cy="2495898"/>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3" w:name="_Toc153318790"/>
      <w:r w:rsidRPr="0040003D">
        <w:lastRenderedPageBreak/>
        <w:t>Висновки</w:t>
      </w:r>
      <w:bookmarkEnd w:id="53"/>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7107501E"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B46B0C">
        <w:rPr>
          <w:rFonts w:ascii="Times New Roman" w:hAnsi="Times New Roman" w:cs="Times New Roman"/>
          <w:sz w:val="28"/>
          <w:szCs w:val="28"/>
          <w:lang w:val="en-US"/>
        </w:rPr>
        <w:t>m</w:t>
      </w:r>
      <w:r w:rsidR="00B46B0C" w:rsidRPr="00637AFF">
        <w:rPr>
          <w:rFonts w:ascii="Times New Roman" w:hAnsi="Times New Roman" w:cs="Times New Roman"/>
          <w:sz w:val="28"/>
          <w:szCs w:val="28"/>
          <w:lang w:val="ru-RU"/>
        </w:rPr>
        <w:t>13</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5DA66F1B"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B46B0C">
        <w:rPr>
          <w:rFonts w:ascii="Times New Roman" w:hAnsi="Times New Roman" w:cs="Times New Roman"/>
          <w:sz w:val="28"/>
          <w:szCs w:val="28"/>
          <w:lang w:val="en-US"/>
        </w:rPr>
        <w:t>m</w:t>
      </w:r>
      <w:r w:rsidR="00B46B0C" w:rsidRPr="00637AFF">
        <w:rPr>
          <w:rFonts w:ascii="Times New Roman" w:hAnsi="Times New Roman" w:cs="Times New Roman"/>
          <w:sz w:val="28"/>
          <w:szCs w:val="28"/>
          <w:lang w:val="ru-RU"/>
        </w:rPr>
        <w:t>13</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2C59D94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B46B0C">
        <w:rPr>
          <w:rFonts w:ascii="Times New Roman" w:hAnsi="Times New Roman" w:cs="Times New Roman"/>
          <w:sz w:val="28"/>
          <w:szCs w:val="28"/>
          <w:lang w:val="en-US"/>
        </w:rPr>
        <w:t>m</w:t>
      </w:r>
      <w:r w:rsidR="00B46B0C" w:rsidRPr="00637AFF">
        <w:rPr>
          <w:rFonts w:ascii="Times New Roman" w:hAnsi="Times New Roman" w:cs="Times New Roman"/>
          <w:sz w:val="28"/>
          <w:szCs w:val="28"/>
          <w:lang w:val="ru-RU"/>
        </w:rPr>
        <w:t>13</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15BB7101"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B46B0C">
        <w:rPr>
          <w:rFonts w:ascii="Times New Roman" w:hAnsi="Times New Roman" w:cs="Times New Roman"/>
          <w:sz w:val="28"/>
          <w:szCs w:val="28"/>
          <w:lang w:val="en-US"/>
        </w:rPr>
        <w:t>m</w:t>
      </w:r>
      <w:r w:rsidR="00B46B0C" w:rsidRPr="00637AFF">
        <w:rPr>
          <w:rFonts w:ascii="Times New Roman" w:hAnsi="Times New Roman" w:cs="Times New Roman"/>
          <w:sz w:val="28"/>
          <w:szCs w:val="28"/>
          <w:lang w:val="ru-RU"/>
        </w:rPr>
        <w:t>13</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4" w:name="_Toc153318791"/>
      <w:r w:rsidRPr="0040003D">
        <w:lastRenderedPageBreak/>
        <w:t>Список використаної літератури</w:t>
      </w:r>
      <w:bookmarkEnd w:id="54"/>
    </w:p>
    <w:p w14:paraId="2488F248" w14:textId="77777777" w:rsidR="006B782C" w:rsidRPr="0040003D" w:rsidRDefault="006B782C" w:rsidP="006B782C">
      <w:pPr>
        <w:pStyle w:val="14"/>
        <w:spacing w:line="276" w:lineRule="auto"/>
        <w:ind w:left="360"/>
        <w:jc w:val="both"/>
        <w:rPr>
          <w:lang w:val="uk-UA"/>
        </w:rPr>
      </w:pPr>
    </w:p>
    <w:p w14:paraId="2C485EB2" w14:textId="0EC0D206"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Language Processors: Assembler, Compiler and Interpreter</w:t>
      </w:r>
    </w:p>
    <w:p w14:paraId="06330950" w14:textId="3E427608"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7" w:history="1">
        <w:r w:rsidRPr="00893043">
          <w:rPr>
            <w:rStyle w:val="a6"/>
            <w:sz w:val="24"/>
            <w:szCs w:val="24"/>
          </w:rPr>
          <w:t>Language Processors: Assembler, Compiler and Interpreter - GeeksforGeeks</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1" w:history="1">
        <w:r w:rsidRPr="00893043">
          <w:rPr>
            <w:rStyle w:val="a6"/>
            <w:sz w:val="24"/>
            <w:szCs w:val="24"/>
          </w:rPr>
          <w:t>Stack Overflow - Where Developers Learn, Share, &amp; Build Careers</w:t>
        </w:r>
      </w:hyperlink>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4A147B02"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Код на мові Асемблер)</w:t>
      </w:r>
    </w:p>
    <w:p w14:paraId="355FB6D0" w14:textId="77777777"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14:paraId="506239C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386</w:t>
      </w:r>
    </w:p>
    <w:p w14:paraId="634EEC8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odel flat, stdcall</w:t>
      </w:r>
    </w:p>
    <w:p w14:paraId="65D5704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ption casemap :none</w:t>
      </w:r>
    </w:p>
    <w:p w14:paraId="48404CB2" w14:textId="77777777" w:rsidR="00B46B0C" w:rsidRPr="00B46B0C" w:rsidRDefault="00B46B0C" w:rsidP="00B46B0C">
      <w:pPr>
        <w:spacing w:after="0"/>
        <w:ind w:firstLine="360"/>
        <w:rPr>
          <w:rFonts w:ascii="Times New Roman" w:hAnsi="Times New Roman" w:cs="Times New Roman"/>
          <w:sz w:val="24"/>
          <w:szCs w:val="24"/>
          <w:lang w:val="en-US"/>
        </w:rPr>
      </w:pPr>
    </w:p>
    <w:p w14:paraId="65CB35C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windows.inc</w:t>
      </w:r>
    </w:p>
    <w:p w14:paraId="3FDA3F4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kernel32.inc</w:t>
      </w:r>
    </w:p>
    <w:p w14:paraId="32BB2F1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masm32.inc</w:t>
      </w:r>
    </w:p>
    <w:p w14:paraId="5209343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user32.inc</w:t>
      </w:r>
    </w:p>
    <w:p w14:paraId="462596D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msvcrt.inc</w:t>
      </w:r>
    </w:p>
    <w:p w14:paraId="2B18CD6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lib masm32\lib\kernel32.lib</w:t>
      </w:r>
    </w:p>
    <w:p w14:paraId="718C1E8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lib masm32\lib\masm32.lib</w:t>
      </w:r>
    </w:p>
    <w:p w14:paraId="277C6A3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lib masm32\lib\user32.lib</w:t>
      </w:r>
    </w:p>
    <w:p w14:paraId="6B0401A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lib masm32\lib\msvcrt.lib</w:t>
      </w:r>
    </w:p>
    <w:p w14:paraId="13C0EBB8" w14:textId="77777777" w:rsidR="00B46B0C" w:rsidRPr="00B46B0C" w:rsidRDefault="00B46B0C" w:rsidP="00B46B0C">
      <w:pPr>
        <w:spacing w:after="0"/>
        <w:ind w:firstLine="360"/>
        <w:rPr>
          <w:rFonts w:ascii="Times New Roman" w:hAnsi="Times New Roman" w:cs="Times New Roman"/>
          <w:sz w:val="24"/>
          <w:szCs w:val="24"/>
          <w:lang w:val="en-US"/>
        </w:rPr>
      </w:pPr>
    </w:p>
    <w:p w14:paraId="6B1FA93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DATA</w:t>
      </w:r>
    </w:p>
    <w:p w14:paraId="38AB85B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User Data================================================================================</w:t>
      </w:r>
    </w:p>
    <w:p w14:paraId="273666B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aaaaaaaa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6D0F907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bbbbbbbb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0926D79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xxxxxxxx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322A718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yyyyyyyy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215263E5" w14:textId="77777777" w:rsidR="00B46B0C" w:rsidRPr="00B46B0C" w:rsidRDefault="00B46B0C" w:rsidP="00B46B0C">
      <w:pPr>
        <w:spacing w:after="0"/>
        <w:ind w:firstLine="360"/>
        <w:rPr>
          <w:rFonts w:ascii="Times New Roman" w:hAnsi="Times New Roman" w:cs="Times New Roman"/>
          <w:sz w:val="24"/>
          <w:szCs w:val="24"/>
          <w:lang w:val="en-US"/>
        </w:rPr>
      </w:pPr>
    </w:p>
    <w:p w14:paraId="70CF1AD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DivErrMsg</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Division: Error: division by zero", 0</w:t>
      </w:r>
    </w:p>
    <w:p w14:paraId="54456AF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dErrMsg</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Mod: Error: division by zero", 0</w:t>
      </w:r>
    </w:p>
    <w:p w14:paraId="062677C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0</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Input A: ", 0</w:t>
      </w:r>
    </w:p>
    <w:p w14:paraId="0CCED20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1</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Input B: ", 0</w:t>
      </w:r>
    </w:p>
    <w:p w14:paraId="755C5F9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2</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A + B: ", 0</w:t>
      </w:r>
    </w:p>
    <w:p w14:paraId="73CBDFC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3</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A - B: ", 0</w:t>
      </w:r>
    </w:p>
    <w:p w14:paraId="6F557AE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4</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A * B: ", 0</w:t>
      </w:r>
    </w:p>
    <w:p w14:paraId="3D5A1D5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5</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A / B: ", 0</w:t>
      </w:r>
    </w:p>
    <w:p w14:paraId="45241F1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6</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A % B: ", 0</w:t>
      </w:r>
    </w:p>
    <w:p w14:paraId="15CAA88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7</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X = (A - B) * 10 + (A + B) / 10", 13, 10, 0</w:t>
      </w:r>
    </w:p>
    <w:p w14:paraId="1AB0FD3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8</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Y = X + (X MOD 10)", 13, 10, 0</w:t>
      </w:r>
    </w:p>
    <w:p w14:paraId="12EF1893" w14:textId="77777777" w:rsidR="00B46B0C" w:rsidRPr="00B46B0C" w:rsidRDefault="00B46B0C" w:rsidP="00B46B0C">
      <w:pPr>
        <w:spacing w:after="0"/>
        <w:ind w:firstLine="360"/>
        <w:rPr>
          <w:rFonts w:ascii="Times New Roman" w:hAnsi="Times New Roman" w:cs="Times New Roman"/>
          <w:sz w:val="24"/>
          <w:szCs w:val="24"/>
          <w:lang w:val="en-US"/>
        </w:rPr>
      </w:pPr>
    </w:p>
    <w:p w14:paraId="798E80F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ddition Data============================================================================</w:t>
      </w:r>
    </w:p>
    <w:p w14:paraId="6AF65B1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hConsoleInput</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w:t>
      </w:r>
    </w:p>
    <w:p w14:paraId="0811A02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hConsoleOutput</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w:t>
      </w:r>
    </w:p>
    <w:p w14:paraId="2738E7E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endBuff</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5 dup (?)</w:t>
      </w:r>
    </w:p>
    <w:p w14:paraId="4D267C6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sg1310</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0</w:t>
      </w:r>
    </w:p>
    <w:p w14:paraId="587FB803" w14:textId="77777777" w:rsidR="00B46B0C" w:rsidRPr="00B46B0C" w:rsidRDefault="00B46B0C" w:rsidP="00B46B0C">
      <w:pPr>
        <w:spacing w:after="0"/>
        <w:ind w:firstLine="360"/>
        <w:rPr>
          <w:rFonts w:ascii="Times New Roman" w:hAnsi="Times New Roman" w:cs="Times New Roman"/>
          <w:sz w:val="24"/>
          <w:szCs w:val="24"/>
          <w:lang w:val="en-US"/>
        </w:rPr>
      </w:pPr>
    </w:p>
    <w:p w14:paraId="36C32C3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harsReadNum</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w:t>
      </w:r>
    </w:p>
    <w:p w14:paraId="7883639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putBuf</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5 dup (?)</w:t>
      </w:r>
    </w:p>
    <w:p w14:paraId="6390612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OutMessage</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d", 0</w:t>
      </w:r>
    </w:p>
    <w:p w14:paraId="34EB481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ab/>
        <w:t>ResMessage</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20 dup (?)</w:t>
      </w:r>
    </w:p>
    <w:p w14:paraId="41389189" w14:textId="77777777" w:rsidR="00B46B0C" w:rsidRPr="00B46B0C" w:rsidRDefault="00B46B0C" w:rsidP="00B46B0C">
      <w:pPr>
        <w:spacing w:after="0"/>
        <w:ind w:firstLine="360"/>
        <w:rPr>
          <w:rFonts w:ascii="Times New Roman" w:hAnsi="Times New Roman" w:cs="Times New Roman"/>
          <w:sz w:val="24"/>
          <w:szCs w:val="24"/>
          <w:lang w:val="en-US"/>
        </w:rPr>
      </w:pPr>
    </w:p>
    <w:p w14:paraId="32341B0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CODE</w:t>
      </w:r>
    </w:p>
    <w:p w14:paraId="13FE72E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start:</w:t>
      </w:r>
    </w:p>
    <w:p w14:paraId="2389DB3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AllocConsole</w:t>
      </w:r>
    </w:p>
    <w:p w14:paraId="7AAB664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GetStdHandle, STD_INPUT_HANDLE</w:t>
      </w:r>
    </w:p>
    <w:p w14:paraId="1C80A75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ov hConsoleInput, eax</w:t>
      </w:r>
    </w:p>
    <w:p w14:paraId="0E9F6DF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GetStdHandle, STD_OUTPUT_HANDLE</w:t>
      </w:r>
    </w:p>
    <w:p w14:paraId="154AAEF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ov hConsoleOutput, eax</w:t>
      </w:r>
    </w:p>
    <w:p w14:paraId="6D280F5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0, SIZEOF String_0 - 1, 0, 0</w:t>
      </w:r>
    </w:p>
    <w:p w14:paraId="34E0E72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Input_</w:t>
      </w:r>
    </w:p>
    <w:p w14:paraId="3311854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_aaaaaaaa_, eax</w:t>
      </w:r>
    </w:p>
    <w:p w14:paraId="4233167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1, SIZEOF String_1 - 1, 0, 0</w:t>
      </w:r>
    </w:p>
    <w:p w14:paraId="3CF2928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Input_</w:t>
      </w:r>
    </w:p>
    <w:p w14:paraId="40EB113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_bbbbbbbb_, eax</w:t>
      </w:r>
    </w:p>
    <w:p w14:paraId="1500473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2, SIZEOF String_2 - 1, 0, 0</w:t>
      </w:r>
    </w:p>
    <w:p w14:paraId="46B8F9D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4154DC4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6F92AA3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dd_</w:t>
      </w:r>
    </w:p>
    <w:p w14:paraId="6897E7F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26AA408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3, SIZEOF String_3 - 1, 0, 0</w:t>
      </w:r>
    </w:p>
    <w:p w14:paraId="6C79459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036EA81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4732464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Sub_</w:t>
      </w:r>
    </w:p>
    <w:p w14:paraId="6EBFE5A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52DAA7F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4, SIZEOF String_4 - 1, 0, 0</w:t>
      </w:r>
    </w:p>
    <w:p w14:paraId="296A764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7448BA4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251EA43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Mul_</w:t>
      </w:r>
    </w:p>
    <w:p w14:paraId="238D850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073625B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5, SIZEOF String_5 - 1, 0, 0</w:t>
      </w:r>
    </w:p>
    <w:p w14:paraId="435240E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4590290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4682758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Div_</w:t>
      </w:r>
    </w:p>
    <w:p w14:paraId="15E3147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4395901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6, SIZEOF String_6 - 1, 0, 0</w:t>
      </w:r>
    </w:p>
    <w:p w14:paraId="5BC6BC2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722CAAD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36A2B3F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Mod_</w:t>
      </w:r>
    </w:p>
    <w:p w14:paraId="1ADE53D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5E42009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251CA8B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57827AB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Sub_</w:t>
      </w:r>
    </w:p>
    <w:p w14:paraId="43AA4AF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0</w:t>
      </w:r>
    </w:p>
    <w:p w14:paraId="770BD8E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Mul_</w:t>
      </w:r>
    </w:p>
    <w:p w14:paraId="1C8DD01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0774F40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2CC252B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dd_</w:t>
      </w:r>
    </w:p>
    <w:p w14:paraId="35EBE35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0</w:t>
      </w:r>
    </w:p>
    <w:p w14:paraId="357E390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Div_</w:t>
      </w:r>
    </w:p>
    <w:p w14:paraId="465FB8D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ab/>
        <w:t>call Add_</w:t>
      </w:r>
    </w:p>
    <w:p w14:paraId="6143A38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xxxxxxxx_</w:t>
      </w:r>
    </w:p>
    <w:p w14:paraId="7AE5DA3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xxxxxxxx_</w:t>
      </w:r>
    </w:p>
    <w:p w14:paraId="5EF2790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xxxxxxxx_</w:t>
      </w:r>
    </w:p>
    <w:p w14:paraId="171AE3B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0</w:t>
      </w:r>
    </w:p>
    <w:p w14:paraId="7D9F480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Mod_</w:t>
      </w:r>
    </w:p>
    <w:p w14:paraId="629A751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dd_</w:t>
      </w:r>
    </w:p>
    <w:p w14:paraId="5A8A5FF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yyyyyyyy_</w:t>
      </w:r>
    </w:p>
    <w:p w14:paraId="098FC56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7, SIZEOF String_7 - 1, 0, 0</w:t>
      </w:r>
    </w:p>
    <w:p w14:paraId="6B947E8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xxxxxxxx_</w:t>
      </w:r>
    </w:p>
    <w:p w14:paraId="3AC785F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136A5AA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8, SIZEOF String_8 - 1, 0, 0</w:t>
      </w:r>
    </w:p>
    <w:p w14:paraId="7225567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yyyyyyyy_</w:t>
      </w:r>
    </w:p>
    <w:p w14:paraId="1D7224B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3EF7371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xit_label:</w:t>
      </w:r>
    </w:p>
    <w:p w14:paraId="2D09CA3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WriteConsoleA, hConsoleOutput, ADDR msg1310, SIZEOF msg1310 - 1, 0, 0</w:t>
      </w:r>
    </w:p>
    <w:p w14:paraId="6BA098A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ReadConsoleA, hConsoleInput, ADDR endBuff, 5, 0, 0</w:t>
      </w:r>
    </w:p>
    <w:p w14:paraId="0B0CCFE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ExitProcess, 0</w:t>
      </w:r>
    </w:p>
    <w:p w14:paraId="0590A25E" w14:textId="77777777" w:rsidR="00B46B0C" w:rsidRPr="00B46B0C" w:rsidRDefault="00B46B0C" w:rsidP="00B46B0C">
      <w:pPr>
        <w:spacing w:after="0"/>
        <w:ind w:firstLine="360"/>
        <w:rPr>
          <w:rFonts w:ascii="Times New Roman" w:hAnsi="Times New Roman" w:cs="Times New Roman"/>
          <w:sz w:val="24"/>
          <w:szCs w:val="24"/>
          <w:lang w:val="en-US"/>
        </w:rPr>
      </w:pPr>
    </w:p>
    <w:p w14:paraId="18B1B4A3" w14:textId="77777777" w:rsidR="00B46B0C" w:rsidRPr="00B46B0C" w:rsidRDefault="00B46B0C" w:rsidP="00B46B0C">
      <w:pPr>
        <w:spacing w:after="0"/>
        <w:ind w:firstLine="360"/>
        <w:rPr>
          <w:rFonts w:ascii="Times New Roman" w:hAnsi="Times New Roman" w:cs="Times New Roman"/>
          <w:sz w:val="24"/>
          <w:szCs w:val="24"/>
          <w:lang w:val="en-US"/>
        </w:rPr>
      </w:pPr>
    </w:p>
    <w:p w14:paraId="746B857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Add============================================================================</w:t>
      </w:r>
    </w:p>
    <w:p w14:paraId="5BEB0AA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dd_ PROC</w:t>
      </w:r>
    </w:p>
    <w:p w14:paraId="63058BC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66CF3D1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add eax, [esp + 4]</w:t>
      </w:r>
    </w:p>
    <w:p w14:paraId="376743E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0FA465F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30E74F1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34D1702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61C889B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655833D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dd_ ENDP</w:t>
      </w:r>
    </w:p>
    <w:p w14:paraId="03CA348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7F4CC11A" w14:textId="77777777" w:rsidR="00B46B0C" w:rsidRPr="00B46B0C" w:rsidRDefault="00B46B0C" w:rsidP="00B46B0C">
      <w:pPr>
        <w:spacing w:after="0"/>
        <w:ind w:firstLine="360"/>
        <w:rPr>
          <w:rFonts w:ascii="Times New Roman" w:hAnsi="Times New Roman" w:cs="Times New Roman"/>
          <w:sz w:val="24"/>
          <w:szCs w:val="24"/>
          <w:lang w:val="en-US"/>
        </w:rPr>
      </w:pPr>
    </w:p>
    <w:p w14:paraId="3E9901E6" w14:textId="77777777" w:rsidR="00B46B0C" w:rsidRPr="00B46B0C" w:rsidRDefault="00B46B0C" w:rsidP="00B46B0C">
      <w:pPr>
        <w:spacing w:after="0"/>
        <w:ind w:firstLine="360"/>
        <w:rPr>
          <w:rFonts w:ascii="Times New Roman" w:hAnsi="Times New Roman" w:cs="Times New Roman"/>
          <w:sz w:val="24"/>
          <w:szCs w:val="24"/>
          <w:lang w:val="en-US"/>
        </w:rPr>
      </w:pPr>
    </w:p>
    <w:p w14:paraId="0EEAAD5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Div============================================================================</w:t>
      </w:r>
    </w:p>
    <w:p w14:paraId="5C08EC2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Div_ PROC</w:t>
      </w:r>
    </w:p>
    <w:p w14:paraId="5D5940B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f</w:t>
      </w:r>
    </w:p>
    <w:p w14:paraId="441428B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cx</w:t>
      </w:r>
    </w:p>
    <w:p w14:paraId="546B8AFD" w14:textId="77777777" w:rsidR="00B46B0C" w:rsidRPr="00B46B0C" w:rsidRDefault="00B46B0C" w:rsidP="00B46B0C">
      <w:pPr>
        <w:spacing w:after="0"/>
        <w:ind w:firstLine="360"/>
        <w:rPr>
          <w:rFonts w:ascii="Times New Roman" w:hAnsi="Times New Roman" w:cs="Times New Roman"/>
          <w:sz w:val="24"/>
          <w:szCs w:val="24"/>
          <w:lang w:val="en-US"/>
        </w:rPr>
      </w:pPr>
    </w:p>
    <w:p w14:paraId="3CBFEBD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4]</w:t>
      </w:r>
    </w:p>
    <w:p w14:paraId="29C69DF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43A631C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ne end_check</w:t>
      </w:r>
    </w:p>
    <w:p w14:paraId="59D018C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DivErrMsg, SIZEOF DivErrMsg - 1, 0, 0</w:t>
      </w:r>
    </w:p>
    <w:p w14:paraId="1F53455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exit_label</w:t>
      </w:r>
    </w:p>
    <w:p w14:paraId="5897D32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nd_check:</w:t>
      </w:r>
    </w:p>
    <w:p w14:paraId="538D448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6D89FCE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ab/>
        <w:t>cmp eax, 0</w:t>
      </w:r>
    </w:p>
    <w:p w14:paraId="61B8F7C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ge gr</w:t>
      </w:r>
    </w:p>
    <w:p w14:paraId="100735F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lo:</w:t>
      </w:r>
    </w:p>
    <w:p w14:paraId="7FACF01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dx, -1</w:t>
      </w:r>
    </w:p>
    <w:p w14:paraId="288342C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less_fin</w:t>
      </w:r>
    </w:p>
    <w:p w14:paraId="4EA67EF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gr:</w:t>
      </w:r>
    </w:p>
    <w:p w14:paraId="646201C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dx, 0</w:t>
      </w:r>
    </w:p>
    <w:p w14:paraId="1EEA272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less_fin:</w:t>
      </w:r>
    </w:p>
    <w:p w14:paraId="17ECB51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6EEB4C5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div dword ptr [esp + 4]</w:t>
      </w:r>
    </w:p>
    <w:p w14:paraId="53DC15B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cx</w:t>
      </w:r>
    </w:p>
    <w:p w14:paraId="3D3A209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f</w:t>
      </w:r>
    </w:p>
    <w:p w14:paraId="7A0023A7" w14:textId="77777777" w:rsidR="00B46B0C" w:rsidRPr="00B46B0C" w:rsidRDefault="00B46B0C" w:rsidP="00B46B0C">
      <w:pPr>
        <w:spacing w:after="0"/>
        <w:ind w:firstLine="360"/>
        <w:rPr>
          <w:rFonts w:ascii="Times New Roman" w:hAnsi="Times New Roman" w:cs="Times New Roman"/>
          <w:sz w:val="24"/>
          <w:szCs w:val="24"/>
          <w:lang w:val="en-US"/>
        </w:rPr>
      </w:pPr>
    </w:p>
    <w:p w14:paraId="7264BAB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1D5C2B3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73F1C48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1D0C4A3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7B876F5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15C7ADF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Div_ ENDP</w:t>
      </w:r>
    </w:p>
    <w:p w14:paraId="286956F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6C39F5BA" w14:textId="77777777" w:rsidR="00B46B0C" w:rsidRPr="00B46B0C" w:rsidRDefault="00B46B0C" w:rsidP="00B46B0C">
      <w:pPr>
        <w:spacing w:after="0"/>
        <w:ind w:firstLine="360"/>
        <w:rPr>
          <w:rFonts w:ascii="Times New Roman" w:hAnsi="Times New Roman" w:cs="Times New Roman"/>
          <w:sz w:val="24"/>
          <w:szCs w:val="24"/>
          <w:lang w:val="en-US"/>
        </w:rPr>
      </w:pPr>
    </w:p>
    <w:p w14:paraId="0694E306" w14:textId="77777777" w:rsidR="00B46B0C" w:rsidRPr="00B46B0C" w:rsidRDefault="00B46B0C" w:rsidP="00B46B0C">
      <w:pPr>
        <w:spacing w:after="0"/>
        <w:ind w:firstLine="360"/>
        <w:rPr>
          <w:rFonts w:ascii="Times New Roman" w:hAnsi="Times New Roman" w:cs="Times New Roman"/>
          <w:sz w:val="24"/>
          <w:szCs w:val="24"/>
          <w:lang w:val="en-US"/>
        </w:rPr>
      </w:pPr>
    </w:p>
    <w:p w14:paraId="18D619C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Input==========================================================================</w:t>
      </w:r>
    </w:p>
    <w:p w14:paraId="68A87EE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put_ PROC</w:t>
      </w:r>
    </w:p>
    <w:p w14:paraId="231A1F7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ReadConsoleA, hConsoleInput, ADDR InputBuf, 13, ADDR CharsReadNum, 0</w:t>
      </w:r>
    </w:p>
    <w:p w14:paraId="3C35079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crt_atoi, ADDR InputBuf</w:t>
      </w:r>
    </w:p>
    <w:p w14:paraId="597222D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0AB0A32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put_ ENDP</w:t>
      </w:r>
    </w:p>
    <w:p w14:paraId="356EBB7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741BCBCE" w14:textId="77777777" w:rsidR="00B46B0C" w:rsidRPr="00B46B0C" w:rsidRDefault="00B46B0C" w:rsidP="00B46B0C">
      <w:pPr>
        <w:spacing w:after="0"/>
        <w:ind w:firstLine="360"/>
        <w:rPr>
          <w:rFonts w:ascii="Times New Roman" w:hAnsi="Times New Roman" w:cs="Times New Roman"/>
          <w:sz w:val="24"/>
          <w:szCs w:val="24"/>
          <w:lang w:val="en-US"/>
        </w:rPr>
      </w:pPr>
    </w:p>
    <w:p w14:paraId="6966816A" w14:textId="77777777" w:rsidR="00B46B0C" w:rsidRPr="00B46B0C" w:rsidRDefault="00B46B0C" w:rsidP="00B46B0C">
      <w:pPr>
        <w:spacing w:after="0"/>
        <w:ind w:firstLine="360"/>
        <w:rPr>
          <w:rFonts w:ascii="Times New Roman" w:hAnsi="Times New Roman" w:cs="Times New Roman"/>
          <w:sz w:val="24"/>
          <w:szCs w:val="24"/>
          <w:lang w:val="en-US"/>
        </w:rPr>
      </w:pPr>
    </w:p>
    <w:p w14:paraId="1C7FA8C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Mod============================================================================</w:t>
      </w:r>
    </w:p>
    <w:p w14:paraId="687AE25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od_ PROC</w:t>
      </w:r>
    </w:p>
    <w:p w14:paraId="4D4ADE3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f</w:t>
      </w:r>
    </w:p>
    <w:p w14:paraId="4C3C4C1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cx</w:t>
      </w:r>
    </w:p>
    <w:p w14:paraId="40409D5F" w14:textId="77777777" w:rsidR="00B46B0C" w:rsidRPr="00B46B0C" w:rsidRDefault="00B46B0C" w:rsidP="00B46B0C">
      <w:pPr>
        <w:spacing w:after="0"/>
        <w:ind w:firstLine="360"/>
        <w:rPr>
          <w:rFonts w:ascii="Times New Roman" w:hAnsi="Times New Roman" w:cs="Times New Roman"/>
          <w:sz w:val="24"/>
          <w:szCs w:val="24"/>
          <w:lang w:val="en-US"/>
        </w:rPr>
      </w:pPr>
    </w:p>
    <w:p w14:paraId="09E21F2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4]</w:t>
      </w:r>
    </w:p>
    <w:p w14:paraId="42D0F1C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64D75ED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ne end_check</w:t>
      </w:r>
    </w:p>
    <w:p w14:paraId="355F37C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ModErrMsg, SIZEOF ModErrMsg - 1, 0, 0</w:t>
      </w:r>
    </w:p>
    <w:p w14:paraId="20EA971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exit_label</w:t>
      </w:r>
    </w:p>
    <w:p w14:paraId="62B24A9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nd_check:</w:t>
      </w:r>
    </w:p>
    <w:p w14:paraId="6CE4F79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26FA7F0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ab/>
        <w:t>cmp eax, 0</w:t>
      </w:r>
    </w:p>
    <w:p w14:paraId="72E7BAB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ge gr</w:t>
      </w:r>
    </w:p>
    <w:p w14:paraId="3EF28E1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lo:</w:t>
      </w:r>
    </w:p>
    <w:p w14:paraId="7A40F39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dx, -1</w:t>
      </w:r>
    </w:p>
    <w:p w14:paraId="28CF059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less_fin</w:t>
      </w:r>
    </w:p>
    <w:p w14:paraId="29170C6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gr:</w:t>
      </w:r>
    </w:p>
    <w:p w14:paraId="7443F0B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dx, 0</w:t>
      </w:r>
    </w:p>
    <w:p w14:paraId="6D76446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less_fin:</w:t>
      </w:r>
    </w:p>
    <w:p w14:paraId="6D2B8FA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3B33620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div dword ptr [esp + 4]</w:t>
      </w:r>
    </w:p>
    <w:p w14:paraId="3D443DF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dx</w:t>
      </w:r>
    </w:p>
    <w:p w14:paraId="7E0B33D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cx</w:t>
      </w:r>
    </w:p>
    <w:p w14:paraId="0ED138B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f</w:t>
      </w:r>
    </w:p>
    <w:p w14:paraId="0B78B9F1" w14:textId="77777777" w:rsidR="00B46B0C" w:rsidRPr="00B46B0C" w:rsidRDefault="00B46B0C" w:rsidP="00B46B0C">
      <w:pPr>
        <w:spacing w:after="0"/>
        <w:ind w:firstLine="360"/>
        <w:rPr>
          <w:rFonts w:ascii="Times New Roman" w:hAnsi="Times New Roman" w:cs="Times New Roman"/>
          <w:sz w:val="24"/>
          <w:szCs w:val="24"/>
          <w:lang w:val="en-US"/>
        </w:rPr>
      </w:pPr>
    </w:p>
    <w:p w14:paraId="31820BA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6505A28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2438792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258D50F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3967241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44E0477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od_ ENDP</w:t>
      </w:r>
    </w:p>
    <w:p w14:paraId="6B229A8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298E7E37" w14:textId="77777777" w:rsidR="00B46B0C" w:rsidRPr="00B46B0C" w:rsidRDefault="00B46B0C" w:rsidP="00B46B0C">
      <w:pPr>
        <w:spacing w:after="0"/>
        <w:ind w:firstLine="360"/>
        <w:rPr>
          <w:rFonts w:ascii="Times New Roman" w:hAnsi="Times New Roman" w:cs="Times New Roman"/>
          <w:sz w:val="24"/>
          <w:szCs w:val="24"/>
          <w:lang w:val="en-US"/>
        </w:rPr>
      </w:pPr>
    </w:p>
    <w:p w14:paraId="5A8CC9BD" w14:textId="77777777" w:rsidR="00B46B0C" w:rsidRPr="00B46B0C" w:rsidRDefault="00B46B0C" w:rsidP="00B46B0C">
      <w:pPr>
        <w:spacing w:after="0"/>
        <w:ind w:firstLine="360"/>
        <w:rPr>
          <w:rFonts w:ascii="Times New Roman" w:hAnsi="Times New Roman" w:cs="Times New Roman"/>
          <w:sz w:val="24"/>
          <w:szCs w:val="24"/>
          <w:lang w:val="en-US"/>
        </w:rPr>
      </w:pPr>
    </w:p>
    <w:p w14:paraId="6624359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Mul============================================================================</w:t>
      </w:r>
    </w:p>
    <w:p w14:paraId="1629E61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ul_ PROC</w:t>
      </w:r>
    </w:p>
    <w:p w14:paraId="606BAA5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1D736E4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mul dword ptr [esp + 4]</w:t>
      </w:r>
    </w:p>
    <w:p w14:paraId="70597D7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3430285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3689265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468FC38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144DAEB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0333BE8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ul_ ENDP</w:t>
      </w:r>
    </w:p>
    <w:p w14:paraId="73210F0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564AF635" w14:textId="77777777" w:rsidR="00B46B0C" w:rsidRPr="00B46B0C" w:rsidRDefault="00B46B0C" w:rsidP="00B46B0C">
      <w:pPr>
        <w:spacing w:after="0"/>
        <w:ind w:firstLine="360"/>
        <w:rPr>
          <w:rFonts w:ascii="Times New Roman" w:hAnsi="Times New Roman" w:cs="Times New Roman"/>
          <w:sz w:val="24"/>
          <w:szCs w:val="24"/>
          <w:lang w:val="en-US"/>
        </w:rPr>
      </w:pPr>
    </w:p>
    <w:p w14:paraId="14D43EAD" w14:textId="77777777" w:rsidR="00B46B0C" w:rsidRPr="00B46B0C" w:rsidRDefault="00B46B0C" w:rsidP="00B46B0C">
      <w:pPr>
        <w:spacing w:after="0"/>
        <w:ind w:firstLine="360"/>
        <w:rPr>
          <w:rFonts w:ascii="Times New Roman" w:hAnsi="Times New Roman" w:cs="Times New Roman"/>
          <w:sz w:val="24"/>
          <w:szCs w:val="24"/>
          <w:lang w:val="en-US"/>
        </w:rPr>
      </w:pPr>
    </w:p>
    <w:p w14:paraId="2D752A2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Output=========================================================================</w:t>
      </w:r>
    </w:p>
    <w:p w14:paraId="02DEA93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utput_ PROC value: dword</w:t>
      </w:r>
    </w:p>
    <w:p w14:paraId="330F037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sprintf, ADDR ResMessage, ADDR OutMessage, value</w:t>
      </w:r>
    </w:p>
    <w:p w14:paraId="6204CD9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ResMessage, eax, 0, 0</w:t>
      </w:r>
    </w:p>
    <w:p w14:paraId="6D4EFC4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 4</w:t>
      </w:r>
    </w:p>
    <w:p w14:paraId="0A31306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utput_ ENDP</w:t>
      </w:r>
    </w:p>
    <w:p w14:paraId="1C197AA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1883908B" w14:textId="77777777" w:rsidR="00B46B0C" w:rsidRPr="00B46B0C" w:rsidRDefault="00B46B0C" w:rsidP="00B46B0C">
      <w:pPr>
        <w:spacing w:after="0"/>
        <w:ind w:firstLine="360"/>
        <w:rPr>
          <w:rFonts w:ascii="Times New Roman" w:hAnsi="Times New Roman" w:cs="Times New Roman"/>
          <w:sz w:val="24"/>
          <w:szCs w:val="24"/>
          <w:lang w:val="en-US"/>
        </w:rPr>
      </w:pPr>
    </w:p>
    <w:p w14:paraId="0A4CF499" w14:textId="77777777" w:rsidR="00B46B0C" w:rsidRPr="00B46B0C" w:rsidRDefault="00B46B0C" w:rsidP="00B46B0C">
      <w:pPr>
        <w:spacing w:after="0"/>
        <w:ind w:firstLine="360"/>
        <w:rPr>
          <w:rFonts w:ascii="Times New Roman" w:hAnsi="Times New Roman" w:cs="Times New Roman"/>
          <w:sz w:val="24"/>
          <w:szCs w:val="24"/>
          <w:lang w:val="en-US"/>
        </w:rPr>
      </w:pPr>
    </w:p>
    <w:p w14:paraId="45504BB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Sub============================================================================</w:t>
      </w:r>
    </w:p>
    <w:p w14:paraId="3475F69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Sub_ PROC</w:t>
      </w:r>
    </w:p>
    <w:p w14:paraId="2C82A8E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2B972EF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ub eax, [esp + 4]</w:t>
      </w:r>
    </w:p>
    <w:p w14:paraId="61F098C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66222A9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47C7C47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55C896C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0B4DBED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40A00B5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Sub_ ENDP</w:t>
      </w:r>
    </w:p>
    <w:p w14:paraId="56DECC8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3636AF34" w14:textId="3C5980C2" w:rsidR="00D050B8" w:rsidRPr="00DA0972"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nd start</w:t>
      </w:r>
    </w:p>
    <w:p w14:paraId="77E4DD74" w14:textId="2CD9776C"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44A9FEC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386</w:t>
      </w:r>
    </w:p>
    <w:p w14:paraId="48A0755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odel flat, stdcall</w:t>
      </w:r>
    </w:p>
    <w:p w14:paraId="4EC2119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ption casemap :none</w:t>
      </w:r>
    </w:p>
    <w:p w14:paraId="06290A20" w14:textId="77777777" w:rsidR="00B46B0C" w:rsidRPr="00B46B0C" w:rsidRDefault="00B46B0C" w:rsidP="00B46B0C">
      <w:pPr>
        <w:spacing w:after="0"/>
        <w:ind w:firstLine="360"/>
        <w:rPr>
          <w:rFonts w:ascii="Times New Roman" w:hAnsi="Times New Roman" w:cs="Times New Roman"/>
          <w:sz w:val="24"/>
          <w:szCs w:val="24"/>
          <w:lang w:val="en-US"/>
        </w:rPr>
      </w:pPr>
    </w:p>
    <w:p w14:paraId="6F76194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windows.inc</w:t>
      </w:r>
    </w:p>
    <w:p w14:paraId="20B5C19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kernel32.inc</w:t>
      </w:r>
    </w:p>
    <w:p w14:paraId="77CFB7C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masm32.inc</w:t>
      </w:r>
    </w:p>
    <w:p w14:paraId="76CB5BC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user32.inc</w:t>
      </w:r>
    </w:p>
    <w:p w14:paraId="728C207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msvcrt.inc</w:t>
      </w:r>
    </w:p>
    <w:p w14:paraId="04C6E40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lib masm32\lib\kernel32.lib</w:t>
      </w:r>
    </w:p>
    <w:p w14:paraId="5D26B62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lib masm32\lib\masm32.lib</w:t>
      </w:r>
    </w:p>
    <w:p w14:paraId="31281A8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lib masm32\lib\user32.lib</w:t>
      </w:r>
    </w:p>
    <w:p w14:paraId="6A8E13F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lib masm32\lib\msvcrt.lib</w:t>
      </w:r>
    </w:p>
    <w:p w14:paraId="679FE428" w14:textId="77777777" w:rsidR="00B46B0C" w:rsidRPr="00B46B0C" w:rsidRDefault="00B46B0C" w:rsidP="00B46B0C">
      <w:pPr>
        <w:spacing w:after="0"/>
        <w:ind w:firstLine="360"/>
        <w:rPr>
          <w:rFonts w:ascii="Times New Roman" w:hAnsi="Times New Roman" w:cs="Times New Roman"/>
          <w:sz w:val="24"/>
          <w:szCs w:val="24"/>
          <w:lang w:val="en-US"/>
        </w:rPr>
      </w:pPr>
    </w:p>
    <w:p w14:paraId="7C00CA0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DATA</w:t>
      </w:r>
    </w:p>
    <w:p w14:paraId="4553D6F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User Data================================================================================</w:t>
      </w:r>
    </w:p>
    <w:p w14:paraId="3C6AD35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aaaaaaaa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6939A17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bbbbbbbb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62F53B2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cccccccc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74EB6C4F" w14:textId="77777777" w:rsidR="00B46B0C" w:rsidRPr="00B46B0C" w:rsidRDefault="00B46B0C" w:rsidP="00B46B0C">
      <w:pPr>
        <w:spacing w:after="0"/>
        <w:ind w:firstLine="360"/>
        <w:rPr>
          <w:rFonts w:ascii="Times New Roman" w:hAnsi="Times New Roman" w:cs="Times New Roman"/>
          <w:sz w:val="24"/>
          <w:szCs w:val="24"/>
          <w:lang w:val="en-US"/>
        </w:rPr>
      </w:pPr>
    </w:p>
    <w:p w14:paraId="06A6F96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0</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Input A: ", 0</w:t>
      </w:r>
    </w:p>
    <w:p w14:paraId="4EBBA5A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1</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Input B: ", 0</w:t>
      </w:r>
    </w:p>
    <w:p w14:paraId="0FCE2C4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2</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Input C: ", 0</w:t>
      </w:r>
    </w:p>
    <w:p w14:paraId="7385F70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3</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0</w:t>
      </w:r>
    </w:p>
    <w:p w14:paraId="7563F50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4</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0</w:t>
      </w:r>
    </w:p>
    <w:p w14:paraId="16BC140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5</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0</w:t>
      </w:r>
    </w:p>
    <w:p w14:paraId="48599F45" w14:textId="77777777" w:rsidR="00B46B0C" w:rsidRPr="00B46B0C" w:rsidRDefault="00B46B0C" w:rsidP="00B46B0C">
      <w:pPr>
        <w:spacing w:after="0"/>
        <w:ind w:firstLine="360"/>
        <w:rPr>
          <w:rFonts w:ascii="Times New Roman" w:hAnsi="Times New Roman" w:cs="Times New Roman"/>
          <w:sz w:val="24"/>
          <w:szCs w:val="24"/>
          <w:lang w:val="en-US"/>
        </w:rPr>
      </w:pPr>
    </w:p>
    <w:p w14:paraId="313FF98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ddition Data============================================================================</w:t>
      </w:r>
    </w:p>
    <w:p w14:paraId="7E54734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ab/>
        <w:t>hConsoleInput</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w:t>
      </w:r>
    </w:p>
    <w:p w14:paraId="08D65BD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hConsoleOutput</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w:t>
      </w:r>
    </w:p>
    <w:p w14:paraId="228DBE5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endBuff</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5 dup (?)</w:t>
      </w:r>
    </w:p>
    <w:p w14:paraId="32CBDFC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sg1310</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0</w:t>
      </w:r>
    </w:p>
    <w:p w14:paraId="5254BCC5" w14:textId="77777777" w:rsidR="00B46B0C" w:rsidRPr="00B46B0C" w:rsidRDefault="00B46B0C" w:rsidP="00B46B0C">
      <w:pPr>
        <w:spacing w:after="0"/>
        <w:ind w:firstLine="360"/>
        <w:rPr>
          <w:rFonts w:ascii="Times New Roman" w:hAnsi="Times New Roman" w:cs="Times New Roman"/>
          <w:sz w:val="24"/>
          <w:szCs w:val="24"/>
          <w:lang w:val="en-US"/>
        </w:rPr>
      </w:pPr>
    </w:p>
    <w:p w14:paraId="17DAA57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harsReadNum</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w:t>
      </w:r>
    </w:p>
    <w:p w14:paraId="3A0B70A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putBuf</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5 dup (?)</w:t>
      </w:r>
    </w:p>
    <w:p w14:paraId="63EE3C2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OutMessage</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d", 0</w:t>
      </w:r>
    </w:p>
    <w:p w14:paraId="4587149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sMessage</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20 dup (?)</w:t>
      </w:r>
    </w:p>
    <w:p w14:paraId="6A2EA073" w14:textId="77777777" w:rsidR="00B46B0C" w:rsidRPr="00B46B0C" w:rsidRDefault="00B46B0C" w:rsidP="00B46B0C">
      <w:pPr>
        <w:spacing w:after="0"/>
        <w:ind w:firstLine="360"/>
        <w:rPr>
          <w:rFonts w:ascii="Times New Roman" w:hAnsi="Times New Roman" w:cs="Times New Roman"/>
          <w:sz w:val="24"/>
          <w:szCs w:val="24"/>
          <w:lang w:val="en-US"/>
        </w:rPr>
      </w:pPr>
    </w:p>
    <w:p w14:paraId="19CE5EA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CODE</w:t>
      </w:r>
    </w:p>
    <w:p w14:paraId="1D12F93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start:</w:t>
      </w:r>
    </w:p>
    <w:p w14:paraId="7BEEF80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AllocConsole</w:t>
      </w:r>
    </w:p>
    <w:p w14:paraId="19AD66C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GetStdHandle, STD_INPUT_HANDLE</w:t>
      </w:r>
    </w:p>
    <w:p w14:paraId="2C4DACE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ov hConsoleInput, eax</w:t>
      </w:r>
    </w:p>
    <w:p w14:paraId="3AEED90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GetStdHandle, STD_OUTPUT_HANDLE</w:t>
      </w:r>
    </w:p>
    <w:p w14:paraId="7807F95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ov hConsoleOutput, eax</w:t>
      </w:r>
    </w:p>
    <w:p w14:paraId="64F47F3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0, SIZEOF String_0 - 1, 0, 0</w:t>
      </w:r>
    </w:p>
    <w:p w14:paraId="12C1B60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Input_</w:t>
      </w:r>
    </w:p>
    <w:p w14:paraId="2C70075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_aaaaaaaa_, eax</w:t>
      </w:r>
    </w:p>
    <w:p w14:paraId="60D6CA0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1, SIZEOF String_1 - 1, 0, 0</w:t>
      </w:r>
    </w:p>
    <w:p w14:paraId="2B107F0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Input_</w:t>
      </w:r>
    </w:p>
    <w:p w14:paraId="32E6E4C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_bbbbbbbb_, eax</w:t>
      </w:r>
    </w:p>
    <w:p w14:paraId="5EE34B9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2, SIZEOF String_2 - 1, 0, 0</w:t>
      </w:r>
    </w:p>
    <w:p w14:paraId="50D864A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Input_</w:t>
      </w:r>
    </w:p>
    <w:p w14:paraId="189B4C3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_cccccccc_, eax</w:t>
      </w:r>
    </w:p>
    <w:p w14:paraId="18C7AE2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3F6FDAC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4129571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Greate_</w:t>
      </w:r>
    </w:p>
    <w:p w14:paraId="69FDFF4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5037AB1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02ABC98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e endIf2</w:t>
      </w:r>
    </w:p>
    <w:p w14:paraId="135F2C0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4528657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c_</w:t>
      </w:r>
    </w:p>
    <w:p w14:paraId="39C9E9D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Greate_</w:t>
      </w:r>
    </w:p>
    <w:p w14:paraId="121D966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141EF1F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023450D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e elseLabel1</w:t>
      </w:r>
    </w:p>
    <w:p w14:paraId="2C0E1AF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_temporal_</w:t>
      </w:r>
    </w:p>
    <w:p w14:paraId="342DBE9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endIf1</w:t>
      </w:r>
    </w:p>
    <w:p w14:paraId="59F67D0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lseLabel1:</w:t>
      </w:r>
    </w:p>
    <w:p w14:paraId="60284AC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c_</w:t>
      </w:r>
    </w:p>
    <w:p w14:paraId="04C9226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3338F9F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_outugoto_</w:t>
      </w:r>
    </w:p>
    <w:p w14:paraId="2BDB70C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_temporal_:</w:t>
      </w:r>
    </w:p>
    <w:p w14:paraId="1C830EB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6AD741D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5F05AF0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_outugoto_</w:t>
      </w:r>
    </w:p>
    <w:p w14:paraId="78182B7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ndIf1:</w:t>
      </w:r>
    </w:p>
    <w:p w14:paraId="5247FCC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ndIf2:</w:t>
      </w:r>
    </w:p>
    <w:p w14:paraId="2EB906A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ab/>
        <w:t>push _bbbbbbbb_</w:t>
      </w:r>
    </w:p>
    <w:p w14:paraId="0B42176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c_</w:t>
      </w:r>
    </w:p>
    <w:p w14:paraId="0187B9B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Less_</w:t>
      </w:r>
    </w:p>
    <w:p w14:paraId="4EED1E7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79B590E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458571B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e elseLabel3</w:t>
      </w:r>
    </w:p>
    <w:p w14:paraId="2B6789E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c_</w:t>
      </w:r>
    </w:p>
    <w:p w14:paraId="3E229E1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5117A82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endIf3</w:t>
      </w:r>
    </w:p>
    <w:p w14:paraId="139ACB2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lseLabel3:</w:t>
      </w:r>
    </w:p>
    <w:p w14:paraId="3470F2C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6C1ECB6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746E2C1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ndIf3:</w:t>
      </w:r>
    </w:p>
    <w:p w14:paraId="419D9FE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_outugoto_:</w:t>
      </w:r>
    </w:p>
    <w:p w14:paraId="570C5A6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3, SIZEOF String_3 - 1, 0, 0</w:t>
      </w:r>
    </w:p>
    <w:p w14:paraId="0FF3FF9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1EA0770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0D0426F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Equal_</w:t>
      </w:r>
    </w:p>
    <w:p w14:paraId="73575AC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79431D1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c_</w:t>
      </w:r>
    </w:p>
    <w:p w14:paraId="1EC1266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Equal_</w:t>
      </w:r>
    </w:p>
    <w:p w14:paraId="72E9EAF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nd_</w:t>
      </w:r>
    </w:p>
    <w:p w14:paraId="12E716F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4669B01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c_</w:t>
      </w:r>
    </w:p>
    <w:p w14:paraId="5F9452F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Equal_</w:t>
      </w:r>
    </w:p>
    <w:p w14:paraId="583ECE6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nd_</w:t>
      </w:r>
    </w:p>
    <w:p w14:paraId="7C82147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2559315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69C7A5E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e elseLabel4</w:t>
      </w:r>
    </w:p>
    <w:p w14:paraId="2B34AF6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w:t>
      </w:r>
    </w:p>
    <w:p w14:paraId="1F3A523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1B70161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endIf4</w:t>
      </w:r>
    </w:p>
    <w:p w14:paraId="360C469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lseLabel4:</w:t>
      </w:r>
    </w:p>
    <w:p w14:paraId="0FFD380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0</w:t>
      </w:r>
    </w:p>
    <w:p w14:paraId="005BDD6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5F48B4D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ndIf4:</w:t>
      </w:r>
    </w:p>
    <w:p w14:paraId="034E9DD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4, SIZEOF String_4 - 1, 0, 0</w:t>
      </w:r>
    </w:p>
    <w:p w14:paraId="7A08E02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418CC6E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0</w:t>
      </w:r>
    </w:p>
    <w:p w14:paraId="50B6C73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Less_</w:t>
      </w:r>
    </w:p>
    <w:p w14:paraId="0F0526C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53AE6B8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0</w:t>
      </w:r>
    </w:p>
    <w:p w14:paraId="6560DB5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Less_</w:t>
      </w:r>
    </w:p>
    <w:p w14:paraId="4FCB474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r_</w:t>
      </w:r>
    </w:p>
    <w:p w14:paraId="447A9B9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c_</w:t>
      </w:r>
    </w:p>
    <w:p w14:paraId="2EAF515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0</w:t>
      </w:r>
    </w:p>
    <w:p w14:paraId="16D1130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Less_</w:t>
      </w:r>
    </w:p>
    <w:p w14:paraId="6DD4073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r_</w:t>
      </w:r>
    </w:p>
    <w:p w14:paraId="7A26166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22377C9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45B26AD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ab/>
        <w:t>je elseLabel5</w:t>
      </w:r>
    </w:p>
    <w:p w14:paraId="68BA963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w:t>
      </w:r>
    </w:p>
    <w:p w14:paraId="5921DEC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036D2D0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endIf5</w:t>
      </w:r>
    </w:p>
    <w:p w14:paraId="0E641A4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lseLabel5:</w:t>
      </w:r>
    </w:p>
    <w:p w14:paraId="31505E3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0</w:t>
      </w:r>
    </w:p>
    <w:p w14:paraId="733A868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27486F4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ndIf5:</w:t>
      </w:r>
    </w:p>
    <w:p w14:paraId="20E2603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5, SIZEOF String_5 - 1, 0, 0</w:t>
      </w:r>
    </w:p>
    <w:p w14:paraId="279130B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08077C9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2243234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c_</w:t>
      </w:r>
    </w:p>
    <w:p w14:paraId="04ACB7F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dd_</w:t>
      </w:r>
    </w:p>
    <w:p w14:paraId="7119D3B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Less_</w:t>
      </w:r>
    </w:p>
    <w:p w14:paraId="06DC300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Not_</w:t>
      </w:r>
    </w:p>
    <w:p w14:paraId="482A817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21B46ED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220C2C8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e elseLabel6</w:t>
      </w:r>
    </w:p>
    <w:p w14:paraId="48161B4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0</w:t>
      </w:r>
    </w:p>
    <w:p w14:paraId="1320540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5A4421A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endIf6</w:t>
      </w:r>
    </w:p>
    <w:p w14:paraId="02CAE0D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lseLabel6:</w:t>
      </w:r>
    </w:p>
    <w:p w14:paraId="3C20C9F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0</w:t>
      </w:r>
    </w:p>
    <w:p w14:paraId="50F1AAA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622BCA6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ndIf6:</w:t>
      </w:r>
    </w:p>
    <w:p w14:paraId="45011BE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xit_label:</w:t>
      </w:r>
    </w:p>
    <w:p w14:paraId="5697324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WriteConsoleA, hConsoleOutput, ADDR msg1310, SIZEOF msg1310 - 1, 0, 0</w:t>
      </w:r>
    </w:p>
    <w:p w14:paraId="01706F5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ReadConsoleA, hConsoleInput, ADDR endBuff, 5, 0, 0</w:t>
      </w:r>
    </w:p>
    <w:p w14:paraId="516D04A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ExitProcess, 0</w:t>
      </w:r>
    </w:p>
    <w:p w14:paraId="5E58212E" w14:textId="77777777" w:rsidR="00B46B0C" w:rsidRPr="00B46B0C" w:rsidRDefault="00B46B0C" w:rsidP="00B46B0C">
      <w:pPr>
        <w:spacing w:after="0"/>
        <w:ind w:firstLine="360"/>
        <w:rPr>
          <w:rFonts w:ascii="Times New Roman" w:hAnsi="Times New Roman" w:cs="Times New Roman"/>
          <w:sz w:val="24"/>
          <w:szCs w:val="24"/>
          <w:lang w:val="en-US"/>
        </w:rPr>
      </w:pPr>
    </w:p>
    <w:p w14:paraId="75FDD4F3" w14:textId="77777777" w:rsidR="00B46B0C" w:rsidRPr="00B46B0C" w:rsidRDefault="00B46B0C" w:rsidP="00B46B0C">
      <w:pPr>
        <w:spacing w:after="0"/>
        <w:ind w:firstLine="360"/>
        <w:rPr>
          <w:rFonts w:ascii="Times New Roman" w:hAnsi="Times New Roman" w:cs="Times New Roman"/>
          <w:sz w:val="24"/>
          <w:szCs w:val="24"/>
          <w:lang w:val="en-US"/>
        </w:rPr>
      </w:pPr>
    </w:p>
    <w:p w14:paraId="25DF560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Add============================================================================</w:t>
      </w:r>
    </w:p>
    <w:p w14:paraId="03F5209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dd_ PROC</w:t>
      </w:r>
    </w:p>
    <w:p w14:paraId="6DF021F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3053C3C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add eax, [esp + 4]</w:t>
      </w:r>
    </w:p>
    <w:p w14:paraId="188B0C1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295C149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4C8FBCB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41470DE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5DEDE9F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0B36147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dd_ ENDP</w:t>
      </w:r>
    </w:p>
    <w:p w14:paraId="34BB90E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1AB334A1" w14:textId="77777777" w:rsidR="00B46B0C" w:rsidRPr="00B46B0C" w:rsidRDefault="00B46B0C" w:rsidP="00B46B0C">
      <w:pPr>
        <w:spacing w:after="0"/>
        <w:ind w:firstLine="360"/>
        <w:rPr>
          <w:rFonts w:ascii="Times New Roman" w:hAnsi="Times New Roman" w:cs="Times New Roman"/>
          <w:sz w:val="24"/>
          <w:szCs w:val="24"/>
          <w:lang w:val="en-US"/>
        </w:rPr>
      </w:pPr>
    </w:p>
    <w:p w14:paraId="67F6D33C" w14:textId="77777777" w:rsidR="00B46B0C" w:rsidRPr="00B46B0C" w:rsidRDefault="00B46B0C" w:rsidP="00B46B0C">
      <w:pPr>
        <w:spacing w:after="0"/>
        <w:ind w:firstLine="360"/>
        <w:rPr>
          <w:rFonts w:ascii="Times New Roman" w:hAnsi="Times New Roman" w:cs="Times New Roman"/>
          <w:sz w:val="24"/>
          <w:szCs w:val="24"/>
          <w:lang w:val="en-US"/>
        </w:rPr>
      </w:pPr>
    </w:p>
    <w:p w14:paraId="0312A15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And============================================================================</w:t>
      </w:r>
    </w:p>
    <w:p w14:paraId="7CC3E90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And_ PROC</w:t>
      </w:r>
    </w:p>
    <w:p w14:paraId="02CED53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f</w:t>
      </w:r>
    </w:p>
    <w:p w14:paraId="53D731B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cx</w:t>
      </w:r>
    </w:p>
    <w:p w14:paraId="019C22CB" w14:textId="77777777" w:rsidR="00B46B0C" w:rsidRPr="00B46B0C" w:rsidRDefault="00B46B0C" w:rsidP="00B46B0C">
      <w:pPr>
        <w:spacing w:after="0"/>
        <w:ind w:firstLine="360"/>
        <w:rPr>
          <w:rFonts w:ascii="Times New Roman" w:hAnsi="Times New Roman" w:cs="Times New Roman"/>
          <w:sz w:val="24"/>
          <w:szCs w:val="24"/>
          <w:lang w:val="en-US"/>
        </w:rPr>
      </w:pPr>
    </w:p>
    <w:p w14:paraId="5DEF64E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43FF546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3556C2B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nz and_t1</w:t>
      </w:r>
    </w:p>
    <w:p w14:paraId="5C7906F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z and_false</w:t>
      </w:r>
    </w:p>
    <w:p w14:paraId="2A0D818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nd_t1:</w:t>
      </w:r>
    </w:p>
    <w:p w14:paraId="632E262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4]</w:t>
      </w:r>
    </w:p>
    <w:p w14:paraId="7C7A7C6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0203A49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nz and_true</w:t>
      </w:r>
    </w:p>
    <w:p w14:paraId="60CEADD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nd_false:</w:t>
      </w:r>
    </w:p>
    <w:p w14:paraId="73F001A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0</w:t>
      </w:r>
    </w:p>
    <w:p w14:paraId="597C276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and_fin</w:t>
      </w:r>
    </w:p>
    <w:p w14:paraId="0B007C0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nd_true:</w:t>
      </w:r>
    </w:p>
    <w:p w14:paraId="2CA3CC3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1</w:t>
      </w:r>
    </w:p>
    <w:p w14:paraId="22DD935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nd_fin:</w:t>
      </w:r>
    </w:p>
    <w:p w14:paraId="2969A5F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cx</w:t>
      </w:r>
    </w:p>
    <w:p w14:paraId="551144F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f</w:t>
      </w:r>
    </w:p>
    <w:p w14:paraId="128F3C61" w14:textId="77777777" w:rsidR="00B46B0C" w:rsidRPr="00B46B0C" w:rsidRDefault="00B46B0C" w:rsidP="00B46B0C">
      <w:pPr>
        <w:spacing w:after="0"/>
        <w:ind w:firstLine="360"/>
        <w:rPr>
          <w:rFonts w:ascii="Times New Roman" w:hAnsi="Times New Roman" w:cs="Times New Roman"/>
          <w:sz w:val="24"/>
          <w:szCs w:val="24"/>
          <w:lang w:val="en-US"/>
        </w:rPr>
      </w:pPr>
    </w:p>
    <w:p w14:paraId="1C0C12C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163854D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0A1AECE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45FF5A5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7039C88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73CF6FE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nd_ ENDP</w:t>
      </w:r>
    </w:p>
    <w:p w14:paraId="780426D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5251E130" w14:textId="77777777" w:rsidR="00B46B0C" w:rsidRPr="00B46B0C" w:rsidRDefault="00B46B0C" w:rsidP="00B46B0C">
      <w:pPr>
        <w:spacing w:after="0"/>
        <w:ind w:firstLine="360"/>
        <w:rPr>
          <w:rFonts w:ascii="Times New Roman" w:hAnsi="Times New Roman" w:cs="Times New Roman"/>
          <w:sz w:val="24"/>
          <w:szCs w:val="24"/>
          <w:lang w:val="en-US"/>
        </w:rPr>
      </w:pPr>
    </w:p>
    <w:p w14:paraId="2A38D05F" w14:textId="77777777" w:rsidR="00B46B0C" w:rsidRPr="00B46B0C" w:rsidRDefault="00B46B0C" w:rsidP="00B46B0C">
      <w:pPr>
        <w:spacing w:after="0"/>
        <w:ind w:firstLine="360"/>
        <w:rPr>
          <w:rFonts w:ascii="Times New Roman" w:hAnsi="Times New Roman" w:cs="Times New Roman"/>
          <w:sz w:val="24"/>
          <w:szCs w:val="24"/>
          <w:lang w:val="en-US"/>
        </w:rPr>
      </w:pPr>
    </w:p>
    <w:p w14:paraId="609E8F7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Equal==========================================================================</w:t>
      </w:r>
    </w:p>
    <w:p w14:paraId="3DF3E3D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qual_ PROC</w:t>
      </w:r>
    </w:p>
    <w:p w14:paraId="507772E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f</w:t>
      </w:r>
    </w:p>
    <w:p w14:paraId="117F3D8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cx</w:t>
      </w:r>
    </w:p>
    <w:p w14:paraId="5967BCA1" w14:textId="77777777" w:rsidR="00B46B0C" w:rsidRPr="00B46B0C" w:rsidRDefault="00B46B0C" w:rsidP="00B46B0C">
      <w:pPr>
        <w:spacing w:after="0"/>
        <w:ind w:firstLine="360"/>
        <w:rPr>
          <w:rFonts w:ascii="Times New Roman" w:hAnsi="Times New Roman" w:cs="Times New Roman"/>
          <w:sz w:val="24"/>
          <w:szCs w:val="24"/>
          <w:lang w:val="en-US"/>
        </w:rPr>
      </w:pPr>
    </w:p>
    <w:p w14:paraId="7BBC57D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038377E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esp + 4]</w:t>
      </w:r>
    </w:p>
    <w:p w14:paraId="659C933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ne equal_false</w:t>
      </w:r>
    </w:p>
    <w:p w14:paraId="42C98AB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1</w:t>
      </w:r>
    </w:p>
    <w:p w14:paraId="48DA619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equal_fin</w:t>
      </w:r>
    </w:p>
    <w:p w14:paraId="7CDFE8E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qual_false:</w:t>
      </w:r>
    </w:p>
    <w:p w14:paraId="34F5CA9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0</w:t>
      </w:r>
    </w:p>
    <w:p w14:paraId="5469EE6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qual_fin:</w:t>
      </w:r>
    </w:p>
    <w:p w14:paraId="7EEACBD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cx</w:t>
      </w:r>
    </w:p>
    <w:p w14:paraId="1099DCD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f</w:t>
      </w:r>
    </w:p>
    <w:p w14:paraId="79B98B00" w14:textId="77777777" w:rsidR="00B46B0C" w:rsidRPr="00B46B0C" w:rsidRDefault="00B46B0C" w:rsidP="00B46B0C">
      <w:pPr>
        <w:spacing w:after="0"/>
        <w:ind w:firstLine="360"/>
        <w:rPr>
          <w:rFonts w:ascii="Times New Roman" w:hAnsi="Times New Roman" w:cs="Times New Roman"/>
          <w:sz w:val="24"/>
          <w:szCs w:val="24"/>
          <w:lang w:val="en-US"/>
        </w:rPr>
      </w:pPr>
    </w:p>
    <w:p w14:paraId="5E1684F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20F8159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ab/>
        <w:t>pop ecx</w:t>
      </w:r>
    </w:p>
    <w:p w14:paraId="6861AA4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05CE773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5CC0DB9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6DB407F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qual_ ENDP</w:t>
      </w:r>
    </w:p>
    <w:p w14:paraId="2EA1803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04C0ABE7" w14:textId="77777777" w:rsidR="00B46B0C" w:rsidRPr="00B46B0C" w:rsidRDefault="00B46B0C" w:rsidP="00B46B0C">
      <w:pPr>
        <w:spacing w:after="0"/>
        <w:ind w:firstLine="360"/>
        <w:rPr>
          <w:rFonts w:ascii="Times New Roman" w:hAnsi="Times New Roman" w:cs="Times New Roman"/>
          <w:sz w:val="24"/>
          <w:szCs w:val="24"/>
          <w:lang w:val="en-US"/>
        </w:rPr>
      </w:pPr>
    </w:p>
    <w:p w14:paraId="6E8F824D" w14:textId="77777777" w:rsidR="00B46B0C" w:rsidRPr="00B46B0C" w:rsidRDefault="00B46B0C" w:rsidP="00B46B0C">
      <w:pPr>
        <w:spacing w:after="0"/>
        <w:ind w:firstLine="360"/>
        <w:rPr>
          <w:rFonts w:ascii="Times New Roman" w:hAnsi="Times New Roman" w:cs="Times New Roman"/>
          <w:sz w:val="24"/>
          <w:szCs w:val="24"/>
          <w:lang w:val="en-US"/>
        </w:rPr>
      </w:pPr>
    </w:p>
    <w:p w14:paraId="1286A57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Greate=========================================================================</w:t>
      </w:r>
    </w:p>
    <w:p w14:paraId="5286391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Greate_ PROC</w:t>
      </w:r>
    </w:p>
    <w:p w14:paraId="024A15E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f</w:t>
      </w:r>
    </w:p>
    <w:p w14:paraId="6F372F3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cx</w:t>
      </w:r>
    </w:p>
    <w:p w14:paraId="331BF55B" w14:textId="77777777" w:rsidR="00B46B0C" w:rsidRPr="00B46B0C" w:rsidRDefault="00B46B0C" w:rsidP="00B46B0C">
      <w:pPr>
        <w:spacing w:after="0"/>
        <w:ind w:firstLine="360"/>
        <w:rPr>
          <w:rFonts w:ascii="Times New Roman" w:hAnsi="Times New Roman" w:cs="Times New Roman"/>
          <w:sz w:val="24"/>
          <w:szCs w:val="24"/>
          <w:lang w:val="en-US"/>
        </w:rPr>
      </w:pPr>
    </w:p>
    <w:p w14:paraId="52A0657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6E619C6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esp + 4]</w:t>
      </w:r>
    </w:p>
    <w:p w14:paraId="31B95C1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le greate_false</w:t>
      </w:r>
    </w:p>
    <w:p w14:paraId="2F0F3F1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1</w:t>
      </w:r>
    </w:p>
    <w:p w14:paraId="76F33F0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greate_fin</w:t>
      </w:r>
    </w:p>
    <w:p w14:paraId="6CC6A15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greate_false:</w:t>
      </w:r>
    </w:p>
    <w:p w14:paraId="1B27D1A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0</w:t>
      </w:r>
    </w:p>
    <w:p w14:paraId="61A1FDA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greate_fin:</w:t>
      </w:r>
    </w:p>
    <w:p w14:paraId="1E8CECA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cx</w:t>
      </w:r>
    </w:p>
    <w:p w14:paraId="1F5F753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f</w:t>
      </w:r>
    </w:p>
    <w:p w14:paraId="2C21BCAB" w14:textId="77777777" w:rsidR="00B46B0C" w:rsidRPr="00B46B0C" w:rsidRDefault="00B46B0C" w:rsidP="00B46B0C">
      <w:pPr>
        <w:spacing w:after="0"/>
        <w:ind w:firstLine="360"/>
        <w:rPr>
          <w:rFonts w:ascii="Times New Roman" w:hAnsi="Times New Roman" w:cs="Times New Roman"/>
          <w:sz w:val="24"/>
          <w:szCs w:val="24"/>
          <w:lang w:val="en-US"/>
        </w:rPr>
      </w:pPr>
    </w:p>
    <w:p w14:paraId="254FAA3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7C42AFE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25628D7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50DA5E7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64667FE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4B44984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Greate_ ENDP</w:t>
      </w:r>
    </w:p>
    <w:p w14:paraId="2191D45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728B3E67" w14:textId="77777777" w:rsidR="00B46B0C" w:rsidRPr="00B46B0C" w:rsidRDefault="00B46B0C" w:rsidP="00B46B0C">
      <w:pPr>
        <w:spacing w:after="0"/>
        <w:ind w:firstLine="360"/>
        <w:rPr>
          <w:rFonts w:ascii="Times New Roman" w:hAnsi="Times New Roman" w:cs="Times New Roman"/>
          <w:sz w:val="24"/>
          <w:szCs w:val="24"/>
          <w:lang w:val="en-US"/>
        </w:rPr>
      </w:pPr>
    </w:p>
    <w:p w14:paraId="62E5F5D8" w14:textId="77777777" w:rsidR="00B46B0C" w:rsidRPr="00B46B0C" w:rsidRDefault="00B46B0C" w:rsidP="00B46B0C">
      <w:pPr>
        <w:spacing w:after="0"/>
        <w:ind w:firstLine="360"/>
        <w:rPr>
          <w:rFonts w:ascii="Times New Roman" w:hAnsi="Times New Roman" w:cs="Times New Roman"/>
          <w:sz w:val="24"/>
          <w:szCs w:val="24"/>
          <w:lang w:val="en-US"/>
        </w:rPr>
      </w:pPr>
    </w:p>
    <w:p w14:paraId="2B15463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Input==========================================================================</w:t>
      </w:r>
    </w:p>
    <w:p w14:paraId="6A32C72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put_ PROC</w:t>
      </w:r>
    </w:p>
    <w:p w14:paraId="390E041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ReadConsoleA, hConsoleInput, ADDR InputBuf, 13, ADDR CharsReadNum, 0</w:t>
      </w:r>
    </w:p>
    <w:p w14:paraId="69BFF50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crt_atoi, ADDR InputBuf</w:t>
      </w:r>
    </w:p>
    <w:p w14:paraId="042794A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7D7EFB0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put_ ENDP</w:t>
      </w:r>
    </w:p>
    <w:p w14:paraId="0B71EB8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2C6570BD" w14:textId="77777777" w:rsidR="00B46B0C" w:rsidRPr="00B46B0C" w:rsidRDefault="00B46B0C" w:rsidP="00B46B0C">
      <w:pPr>
        <w:spacing w:after="0"/>
        <w:ind w:firstLine="360"/>
        <w:rPr>
          <w:rFonts w:ascii="Times New Roman" w:hAnsi="Times New Roman" w:cs="Times New Roman"/>
          <w:sz w:val="24"/>
          <w:szCs w:val="24"/>
          <w:lang w:val="en-US"/>
        </w:rPr>
      </w:pPr>
    </w:p>
    <w:p w14:paraId="4AA2BC34" w14:textId="77777777" w:rsidR="00B46B0C" w:rsidRPr="00B46B0C" w:rsidRDefault="00B46B0C" w:rsidP="00B46B0C">
      <w:pPr>
        <w:spacing w:after="0"/>
        <w:ind w:firstLine="360"/>
        <w:rPr>
          <w:rFonts w:ascii="Times New Roman" w:hAnsi="Times New Roman" w:cs="Times New Roman"/>
          <w:sz w:val="24"/>
          <w:szCs w:val="24"/>
          <w:lang w:val="en-US"/>
        </w:rPr>
      </w:pPr>
    </w:p>
    <w:p w14:paraId="601B03E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Procedure Less===========================================================================</w:t>
      </w:r>
    </w:p>
    <w:p w14:paraId="0771E68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Less_ PROC</w:t>
      </w:r>
    </w:p>
    <w:p w14:paraId="37A482B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f</w:t>
      </w:r>
    </w:p>
    <w:p w14:paraId="3D373B2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cx</w:t>
      </w:r>
    </w:p>
    <w:p w14:paraId="0AE572D5" w14:textId="77777777" w:rsidR="00B46B0C" w:rsidRPr="00B46B0C" w:rsidRDefault="00B46B0C" w:rsidP="00B46B0C">
      <w:pPr>
        <w:spacing w:after="0"/>
        <w:ind w:firstLine="360"/>
        <w:rPr>
          <w:rFonts w:ascii="Times New Roman" w:hAnsi="Times New Roman" w:cs="Times New Roman"/>
          <w:sz w:val="24"/>
          <w:szCs w:val="24"/>
          <w:lang w:val="en-US"/>
        </w:rPr>
      </w:pPr>
    </w:p>
    <w:p w14:paraId="1F730E2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1BF3A20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esp + 4]</w:t>
      </w:r>
    </w:p>
    <w:p w14:paraId="6C9C8E0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ge less_false</w:t>
      </w:r>
    </w:p>
    <w:p w14:paraId="4D02BE4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1</w:t>
      </w:r>
    </w:p>
    <w:p w14:paraId="7D4A61C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less_fin</w:t>
      </w:r>
    </w:p>
    <w:p w14:paraId="299569F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less_false:</w:t>
      </w:r>
    </w:p>
    <w:p w14:paraId="640F8AA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0</w:t>
      </w:r>
    </w:p>
    <w:p w14:paraId="434681D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less_fin:</w:t>
      </w:r>
    </w:p>
    <w:p w14:paraId="02F084F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cx</w:t>
      </w:r>
    </w:p>
    <w:p w14:paraId="602948A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f</w:t>
      </w:r>
    </w:p>
    <w:p w14:paraId="2AD5EBFE" w14:textId="77777777" w:rsidR="00B46B0C" w:rsidRPr="00B46B0C" w:rsidRDefault="00B46B0C" w:rsidP="00B46B0C">
      <w:pPr>
        <w:spacing w:after="0"/>
        <w:ind w:firstLine="360"/>
        <w:rPr>
          <w:rFonts w:ascii="Times New Roman" w:hAnsi="Times New Roman" w:cs="Times New Roman"/>
          <w:sz w:val="24"/>
          <w:szCs w:val="24"/>
          <w:lang w:val="en-US"/>
        </w:rPr>
      </w:pPr>
    </w:p>
    <w:p w14:paraId="6BCB434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6FE0794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119A1A2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5FEAE16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50D6EB7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6013F80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Less_ ENDP</w:t>
      </w:r>
    </w:p>
    <w:p w14:paraId="791F803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48874727" w14:textId="77777777" w:rsidR="00B46B0C" w:rsidRPr="00B46B0C" w:rsidRDefault="00B46B0C" w:rsidP="00B46B0C">
      <w:pPr>
        <w:spacing w:after="0"/>
        <w:ind w:firstLine="360"/>
        <w:rPr>
          <w:rFonts w:ascii="Times New Roman" w:hAnsi="Times New Roman" w:cs="Times New Roman"/>
          <w:sz w:val="24"/>
          <w:szCs w:val="24"/>
          <w:lang w:val="en-US"/>
        </w:rPr>
      </w:pPr>
    </w:p>
    <w:p w14:paraId="08C1766B" w14:textId="77777777" w:rsidR="00B46B0C" w:rsidRPr="00B46B0C" w:rsidRDefault="00B46B0C" w:rsidP="00B46B0C">
      <w:pPr>
        <w:spacing w:after="0"/>
        <w:ind w:firstLine="360"/>
        <w:rPr>
          <w:rFonts w:ascii="Times New Roman" w:hAnsi="Times New Roman" w:cs="Times New Roman"/>
          <w:sz w:val="24"/>
          <w:szCs w:val="24"/>
          <w:lang w:val="en-US"/>
        </w:rPr>
      </w:pPr>
    </w:p>
    <w:p w14:paraId="00E892C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Not============================================================================</w:t>
      </w:r>
    </w:p>
    <w:p w14:paraId="7553C71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Not_ PROC</w:t>
      </w:r>
    </w:p>
    <w:p w14:paraId="2A08AAC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f</w:t>
      </w:r>
    </w:p>
    <w:p w14:paraId="298D2E6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cx</w:t>
      </w:r>
    </w:p>
    <w:p w14:paraId="2839D42D" w14:textId="77777777" w:rsidR="00B46B0C" w:rsidRPr="00B46B0C" w:rsidRDefault="00B46B0C" w:rsidP="00B46B0C">
      <w:pPr>
        <w:spacing w:after="0"/>
        <w:ind w:firstLine="360"/>
        <w:rPr>
          <w:rFonts w:ascii="Times New Roman" w:hAnsi="Times New Roman" w:cs="Times New Roman"/>
          <w:sz w:val="24"/>
          <w:szCs w:val="24"/>
          <w:lang w:val="en-US"/>
        </w:rPr>
      </w:pPr>
    </w:p>
    <w:p w14:paraId="4D8D830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4]</w:t>
      </w:r>
    </w:p>
    <w:p w14:paraId="48E7DA9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01B8A34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nz not_false</w:t>
      </w:r>
    </w:p>
    <w:p w14:paraId="235D846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not_t1:</w:t>
      </w:r>
    </w:p>
    <w:p w14:paraId="55AD75E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1</w:t>
      </w:r>
    </w:p>
    <w:p w14:paraId="7A9113E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not_fin</w:t>
      </w:r>
    </w:p>
    <w:p w14:paraId="2AB48D5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not_false:</w:t>
      </w:r>
    </w:p>
    <w:p w14:paraId="6B9ED39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0</w:t>
      </w:r>
    </w:p>
    <w:p w14:paraId="472910C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not_fin:</w:t>
      </w:r>
    </w:p>
    <w:p w14:paraId="0D75FEC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cx</w:t>
      </w:r>
    </w:p>
    <w:p w14:paraId="02BD147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f</w:t>
      </w:r>
    </w:p>
    <w:p w14:paraId="2AC77EE3" w14:textId="77777777" w:rsidR="00B46B0C" w:rsidRPr="00B46B0C" w:rsidRDefault="00B46B0C" w:rsidP="00B46B0C">
      <w:pPr>
        <w:spacing w:after="0"/>
        <w:ind w:firstLine="360"/>
        <w:rPr>
          <w:rFonts w:ascii="Times New Roman" w:hAnsi="Times New Roman" w:cs="Times New Roman"/>
          <w:sz w:val="24"/>
          <w:szCs w:val="24"/>
          <w:lang w:val="en-US"/>
        </w:rPr>
      </w:pPr>
    </w:p>
    <w:p w14:paraId="425B99E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4], eax</w:t>
      </w:r>
    </w:p>
    <w:p w14:paraId="4F2B9EF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577F1D9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Not_ ENDP</w:t>
      </w:r>
    </w:p>
    <w:p w14:paraId="429FD15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w:t>
      </w:r>
    </w:p>
    <w:p w14:paraId="08301257" w14:textId="77777777" w:rsidR="00B46B0C" w:rsidRPr="00B46B0C" w:rsidRDefault="00B46B0C" w:rsidP="00B46B0C">
      <w:pPr>
        <w:spacing w:after="0"/>
        <w:ind w:firstLine="360"/>
        <w:rPr>
          <w:rFonts w:ascii="Times New Roman" w:hAnsi="Times New Roman" w:cs="Times New Roman"/>
          <w:sz w:val="24"/>
          <w:szCs w:val="24"/>
          <w:lang w:val="en-US"/>
        </w:rPr>
      </w:pPr>
    </w:p>
    <w:p w14:paraId="373C4B81" w14:textId="77777777" w:rsidR="00B46B0C" w:rsidRPr="00B46B0C" w:rsidRDefault="00B46B0C" w:rsidP="00B46B0C">
      <w:pPr>
        <w:spacing w:after="0"/>
        <w:ind w:firstLine="360"/>
        <w:rPr>
          <w:rFonts w:ascii="Times New Roman" w:hAnsi="Times New Roman" w:cs="Times New Roman"/>
          <w:sz w:val="24"/>
          <w:szCs w:val="24"/>
          <w:lang w:val="en-US"/>
        </w:rPr>
      </w:pPr>
    </w:p>
    <w:p w14:paraId="1F295AA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Or=============================================================================</w:t>
      </w:r>
    </w:p>
    <w:p w14:paraId="108844E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r_ PROC</w:t>
      </w:r>
    </w:p>
    <w:p w14:paraId="56C882F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f</w:t>
      </w:r>
    </w:p>
    <w:p w14:paraId="65556C9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cx</w:t>
      </w:r>
    </w:p>
    <w:p w14:paraId="19349AEE" w14:textId="77777777" w:rsidR="00B46B0C" w:rsidRPr="00B46B0C" w:rsidRDefault="00B46B0C" w:rsidP="00B46B0C">
      <w:pPr>
        <w:spacing w:after="0"/>
        <w:ind w:firstLine="360"/>
        <w:rPr>
          <w:rFonts w:ascii="Times New Roman" w:hAnsi="Times New Roman" w:cs="Times New Roman"/>
          <w:sz w:val="24"/>
          <w:szCs w:val="24"/>
          <w:lang w:val="en-US"/>
        </w:rPr>
      </w:pPr>
    </w:p>
    <w:p w14:paraId="1228526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2FEE579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65A326B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nz or_true</w:t>
      </w:r>
    </w:p>
    <w:p w14:paraId="3F10A1F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z or_t1</w:t>
      </w:r>
    </w:p>
    <w:p w14:paraId="7C22E4C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r_t1:</w:t>
      </w:r>
    </w:p>
    <w:p w14:paraId="61B0D61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4]</w:t>
      </w:r>
    </w:p>
    <w:p w14:paraId="58129BD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5CF1F66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nz or_true</w:t>
      </w:r>
    </w:p>
    <w:p w14:paraId="4987939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r_false:</w:t>
      </w:r>
    </w:p>
    <w:p w14:paraId="713588C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0</w:t>
      </w:r>
    </w:p>
    <w:p w14:paraId="2DCC34D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or_fin</w:t>
      </w:r>
    </w:p>
    <w:p w14:paraId="0E142F7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r_true:</w:t>
      </w:r>
    </w:p>
    <w:p w14:paraId="376EB34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1</w:t>
      </w:r>
    </w:p>
    <w:p w14:paraId="2CDFFDE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r_fin:</w:t>
      </w:r>
    </w:p>
    <w:p w14:paraId="281CB50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cx</w:t>
      </w:r>
    </w:p>
    <w:p w14:paraId="705A92A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f</w:t>
      </w:r>
    </w:p>
    <w:p w14:paraId="5DB91630" w14:textId="77777777" w:rsidR="00B46B0C" w:rsidRPr="00B46B0C" w:rsidRDefault="00B46B0C" w:rsidP="00B46B0C">
      <w:pPr>
        <w:spacing w:after="0"/>
        <w:ind w:firstLine="360"/>
        <w:rPr>
          <w:rFonts w:ascii="Times New Roman" w:hAnsi="Times New Roman" w:cs="Times New Roman"/>
          <w:sz w:val="24"/>
          <w:szCs w:val="24"/>
          <w:lang w:val="en-US"/>
        </w:rPr>
      </w:pPr>
    </w:p>
    <w:p w14:paraId="209523A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14858CF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627CDA2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6AC9295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4244948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5C03AEE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r_ ENDP</w:t>
      </w:r>
    </w:p>
    <w:p w14:paraId="1458B66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2A5B080E" w14:textId="77777777" w:rsidR="00B46B0C" w:rsidRPr="00B46B0C" w:rsidRDefault="00B46B0C" w:rsidP="00B46B0C">
      <w:pPr>
        <w:spacing w:after="0"/>
        <w:ind w:firstLine="360"/>
        <w:rPr>
          <w:rFonts w:ascii="Times New Roman" w:hAnsi="Times New Roman" w:cs="Times New Roman"/>
          <w:sz w:val="24"/>
          <w:szCs w:val="24"/>
          <w:lang w:val="en-US"/>
        </w:rPr>
      </w:pPr>
    </w:p>
    <w:p w14:paraId="0150CB1F" w14:textId="77777777" w:rsidR="00B46B0C" w:rsidRPr="00B46B0C" w:rsidRDefault="00B46B0C" w:rsidP="00B46B0C">
      <w:pPr>
        <w:spacing w:after="0"/>
        <w:ind w:firstLine="360"/>
        <w:rPr>
          <w:rFonts w:ascii="Times New Roman" w:hAnsi="Times New Roman" w:cs="Times New Roman"/>
          <w:sz w:val="24"/>
          <w:szCs w:val="24"/>
          <w:lang w:val="en-US"/>
        </w:rPr>
      </w:pPr>
    </w:p>
    <w:p w14:paraId="138D030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Output=========================================================================</w:t>
      </w:r>
    </w:p>
    <w:p w14:paraId="23BB230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utput_ PROC value: dword</w:t>
      </w:r>
    </w:p>
    <w:p w14:paraId="5D3B9AF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sprintf, ADDR ResMessage, ADDR OutMessage, value</w:t>
      </w:r>
    </w:p>
    <w:p w14:paraId="52B41E7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ResMessage, eax, 0, 0</w:t>
      </w:r>
    </w:p>
    <w:p w14:paraId="6302075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 4</w:t>
      </w:r>
    </w:p>
    <w:p w14:paraId="5FE03FF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utput_ ENDP</w:t>
      </w:r>
    </w:p>
    <w:p w14:paraId="3903AD4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047BC317" w14:textId="6EFC361C" w:rsidR="00D050B8"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nd start</w:t>
      </w:r>
    </w:p>
    <w:p w14:paraId="5CB4BEFD" w14:textId="77777777" w:rsidR="00B46B0C" w:rsidRPr="00DA0972" w:rsidRDefault="00B46B0C" w:rsidP="00B46B0C">
      <w:pPr>
        <w:spacing w:after="0"/>
        <w:ind w:firstLine="360"/>
        <w:rPr>
          <w:rFonts w:ascii="Times New Roman" w:hAnsi="Times New Roman" w:cs="Times New Roman"/>
          <w:sz w:val="24"/>
          <w:szCs w:val="24"/>
          <w:lang w:val="en-US"/>
        </w:rPr>
      </w:pPr>
    </w:p>
    <w:p w14:paraId="59F2D306" w14:textId="4E40F8F5"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lastRenderedPageBreak/>
        <w:t>Prog3.asm</w:t>
      </w:r>
    </w:p>
    <w:p w14:paraId="3740C254" w14:textId="77777777" w:rsidR="00D050B8" w:rsidRPr="00DA0972" w:rsidRDefault="00D050B8" w:rsidP="006B782C">
      <w:pPr>
        <w:spacing w:after="0"/>
        <w:ind w:firstLine="360"/>
        <w:rPr>
          <w:rFonts w:ascii="Times New Roman" w:hAnsi="Times New Roman" w:cs="Times New Roman"/>
          <w:sz w:val="24"/>
          <w:szCs w:val="24"/>
          <w:lang w:val="en-US"/>
        </w:rPr>
      </w:pPr>
    </w:p>
    <w:p w14:paraId="4641D99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386</w:t>
      </w:r>
    </w:p>
    <w:p w14:paraId="6744CD1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odel flat, stdcall</w:t>
      </w:r>
    </w:p>
    <w:p w14:paraId="557CF2C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ption casemap :none</w:t>
      </w:r>
    </w:p>
    <w:p w14:paraId="35799235" w14:textId="77777777" w:rsidR="00B46B0C" w:rsidRPr="00B46B0C" w:rsidRDefault="00B46B0C" w:rsidP="00B46B0C">
      <w:pPr>
        <w:spacing w:after="0"/>
        <w:ind w:firstLine="360"/>
        <w:rPr>
          <w:rFonts w:ascii="Times New Roman" w:hAnsi="Times New Roman" w:cs="Times New Roman"/>
          <w:sz w:val="24"/>
          <w:szCs w:val="24"/>
          <w:lang w:val="en-US"/>
        </w:rPr>
      </w:pPr>
    </w:p>
    <w:p w14:paraId="13EAC8A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windows.inc</w:t>
      </w:r>
    </w:p>
    <w:p w14:paraId="3120A0D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kernel32.inc</w:t>
      </w:r>
    </w:p>
    <w:p w14:paraId="4BC7EAD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masm32.inc</w:t>
      </w:r>
    </w:p>
    <w:p w14:paraId="4F8A236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user32.inc</w:t>
      </w:r>
    </w:p>
    <w:p w14:paraId="017D480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 masm32\include\msvcrt.inc</w:t>
      </w:r>
    </w:p>
    <w:p w14:paraId="3E4179C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lib masm32\lib\kernel32.lib</w:t>
      </w:r>
    </w:p>
    <w:p w14:paraId="70E8BDF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lib masm32\lib\masm32.lib</w:t>
      </w:r>
    </w:p>
    <w:p w14:paraId="2BCBFA9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lib masm32\lib\user32.lib</w:t>
      </w:r>
    </w:p>
    <w:p w14:paraId="4B59D25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cludelib masm32\lib\msvcrt.lib</w:t>
      </w:r>
    </w:p>
    <w:p w14:paraId="4FE8339E" w14:textId="77777777" w:rsidR="00B46B0C" w:rsidRPr="00B46B0C" w:rsidRDefault="00B46B0C" w:rsidP="00B46B0C">
      <w:pPr>
        <w:spacing w:after="0"/>
        <w:ind w:firstLine="360"/>
        <w:rPr>
          <w:rFonts w:ascii="Times New Roman" w:hAnsi="Times New Roman" w:cs="Times New Roman"/>
          <w:sz w:val="24"/>
          <w:szCs w:val="24"/>
          <w:lang w:val="en-US"/>
        </w:rPr>
      </w:pPr>
    </w:p>
    <w:p w14:paraId="1A111B9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DATA</w:t>
      </w:r>
    </w:p>
    <w:p w14:paraId="1D5BB4D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User Data================================================================================</w:t>
      </w:r>
    </w:p>
    <w:p w14:paraId="6234644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aaaaaaa2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0EF8EEE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aaaaaaaa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7EF1392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bbbbbbbb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072B74D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ccccccc1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292D97B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ccccccc2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552167B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_xxxxxxxx_</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0</w:t>
      </w:r>
    </w:p>
    <w:p w14:paraId="7D94F8CC" w14:textId="77777777" w:rsidR="00B46B0C" w:rsidRPr="00B46B0C" w:rsidRDefault="00B46B0C" w:rsidP="00B46B0C">
      <w:pPr>
        <w:spacing w:after="0"/>
        <w:ind w:firstLine="360"/>
        <w:rPr>
          <w:rFonts w:ascii="Times New Roman" w:hAnsi="Times New Roman" w:cs="Times New Roman"/>
          <w:sz w:val="24"/>
          <w:szCs w:val="24"/>
          <w:lang w:val="en-US"/>
        </w:rPr>
      </w:pPr>
    </w:p>
    <w:p w14:paraId="5719AD1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0</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Input A: ", 0</w:t>
      </w:r>
    </w:p>
    <w:p w14:paraId="0F11EBF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1</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Input B: ", 0</w:t>
      </w:r>
    </w:p>
    <w:p w14:paraId="3D95A3A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2</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FOR TO DO", 0</w:t>
      </w:r>
    </w:p>
    <w:p w14:paraId="30B3A6A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3</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0</w:t>
      </w:r>
    </w:p>
    <w:p w14:paraId="770DAAA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4</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FOR DOWNTO DO", 0</w:t>
      </w:r>
    </w:p>
    <w:p w14:paraId="62590C9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5</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0</w:t>
      </w:r>
    </w:p>
    <w:p w14:paraId="0D456FD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6</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WHILE A MUL B: ", 0</w:t>
      </w:r>
    </w:p>
    <w:p w14:paraId="3BE0B3F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tring_7</w:t>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REPEAT UNTIL A MUL B: ", 0</w:t>
      </w:r>
    </w:p>
    <w:p w14:paraId="36660126" w14:textId="77777777" w:rsidR="00B46B0C" w:rsidRPr="00B46B0C" w:rsidRDefault="00B46B0C" w:rsidP="00B46B0C">
      <w:pPr>
        <w:spacing w:after="0"/>
        <w:ind w:firstLine="360"/>
        <w:rPr>
          <w:rFonts w:ascii="Times New Roman" w:hAnsi="Times New Roman" w:cs="Times New Roman"/>
          <w:sz w:val="24"/>
          <w:szCs w:val="24"/>
          <w:lang w:val="en-US"/>
        </w:rPr>
      </w:pPr>
    </w:p>
    <w:p w14:paraId="0246DB8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ddition Data============================================================================</w:t>
      </w:r>
    </w:p>
    <w:p w14:paraId="7360CA3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hConsoleInput</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w:t>
      </w:r>
    </w:p>
    <w:p w14:paraId="633BA48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hConsoleOutput</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w:t>
      </w:r>
    </w:p>
    <w:p w14:paraId="0224F26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endBuff</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5 dup (?)</w:t>
      </w:r>
    </w:p>
    <w:p w14:paraId="5E74BEF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sg1310</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3, 10, 0</w:t>
      </w:r>
    </w:p>
    <w:p w14:paraId="3FD02B75" w14:textId="77777777" w:rsidR="00B46B0C" w:rsidRPr="00B46B0C" w:rsidRDefault="00B46B0C" w:rsidP="00B46B0C">
      <w:pPr>
        <w:spacing w:after="0"/>
        <w:ind w:firstLine="360"/>
        <w:rPr>
          <w:rFonts w:ascii="Times New Roman" w:hAnsi="Times New Roman" w:cs="Times New Roman"/>
          <w:sz w:val="24"/>
          <w:szCs w:val="24"/>
          <w:lang w:val="en-US"/>
        </w:rPr>
      </w:pPr>
    </w:p>
    <w:p w14:paraId="30200AC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harsReadNum</w:t>
      </w:r>
      <w:r w:rsidRPr="00B46B0C">
        <w:rPr>
          <w:rFonts w:ascii="Times New Roman" w:hAnsi="Times New Roman" w:cs="Times New Roman"/>
          <w:sz w:val="24"/>
          <w:szCs w:val="24"/>
          <w:lang w:val="en-US"/>
        </w:rPr>
        <w:tab/>
        <w:t>dd</w:t>
      </w:r>
      <w:r w:rsidRPr="00B46B0C">
        <w:rPr>
          <w:rFonts w:ascii="Times New Roman" w:hAnsi="Times New Roman" w:cs="Times New Roman"/>
          <w:sz w:val="24"/>
          <w:szCs w:val="24"/>
          <w:lang w:val="en-US"/>
        </w:rPr>
        <w:tab/>
        <w:t>?</w:t>
      </w:r>
    </w:p>
    <w:p w14:paraId="584A8E5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putBuf</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15 dup (?)</w:t>
      </w:r>
    </w:p>
    <w:p w14:paraId="3F43B13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OutMessage</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d", 0</w:t>
      </w:r>
    </w:p>
    <w:p w14:paraId="22F17BD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sMessage</w:t>
      </w:r>
      <w:r w:rsidRPr="00B46B0C">
        <w:rPr>
          <w:rFonts w:ascii="Times New Roman" w:hAnsi="Times New Roman" w:cs="Times New Roman"/>
          <w:sz w:val="24"/>
          <w:szCs w:val="24"/>
          <w:lang w:val="en-US"/>
        </w:rPr>
        <w:tab/>
      </w:r>
      <w:r w:rsidRPr="00B46B0C">
        <w:rPr>
          <w:rFonts w:ascii="Times New Roman" w:hAnsi="Times New Roman" w:cs="Times New Roman"/>
          <w:sz w:val="24"/>
          <w:szCs w:val="24"/>
          <w:lang w:val="en-US"/>
        </w:rPr>
        <w:tab/>
        <w:t>db</w:t>
      </w:r>
      <w:r w:rsidRPr="00B46B0C">
        <w:rPr>
          <w:rFonts w:ascii="Times New Roman" w:hAnsi="Times New Roman" w:cs="Times New Roman"/>
          <w:sz w:val="24"/>
          <w:szCs w:val="24"/>
          <w:lang w:val="en-US"/>
        </w:rPr>
        <w:tab/>
        <w:t>20 dup (?)</w:t>
      </w:r>
    </w:p>
    <w:p w14:paraId="2529D009" w14:textId="77777777" w:rsidR="00B46B0C" w:rsidRPr="00B46B0C" w:rsidRDefault="00B46B0C" w:rsidP="00B46B0C">
      <w:pPr>
        <w:spacing w:after="0"/>
        <w:ind w:firstLine="360"/>
        <w:rPr>
          <w:rFonts w:ascii="Times New Roman" w:hAnsi="Times New Roman" w:cs="Times New Roman"/>
          <w:sz w:val="24"/>
          <w:szCs w:val="24"/>
          <w:lang w:val="en-US"/>
        </w:rPr>
      </w:pPr>
    </w:p>
    <w:p w14:paraId="501EC1A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CODE</w:t>
      </w:r>
    </w:p>
    <w:p w14:paraId="46F93D4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start:</w:t>
      </w:r>
    </w:p>
    <w:p w14:paraId="62B18DE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AllocConsole</w:t>
      </w:r>
    </w:p>
    <w:p w14:paraId="509EF74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GetStdHandle, STD_INPUT_HANDLE</w:t>
      </w:r>
    </w:p>
    <w:p w14:paraId="7D81E08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ov hConsoleInput, eax</w:t>
      </w:r>
    </w:p>
    <w:p w14:paraId="7A902EB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GetStdHandle, STD_OUTPUT_HANDLE</w:t>
      </w:r>
    </w:p>
    <w:p w14:paraId="085C932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ov hConsoleOutput, eax</w:t>
      </w:r>
    </w:p>
    <w:p w14:paraId="6284DD1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0, SIZEOF String_0 - 1, 0, 0</w:t>
      </w:r>
    </w:p>
    <w:p w14:paraId="1E2354A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Input_</w:t>
      </w:r>
    </w:p>
    <w:p w14:paraId="4C72C66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_aaaaaaaa_, eax</w:t>
      </w:r>
    </w:p>
    <w:p w14:paraId="6A3271C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1, SIZEOF String_1 - 1, 0, 0</w:t>
      </w:r>
    </w:p>
    <w:p w14:paraId="2C43ABA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Input_</w:t>
      </w:r>
    </w:p>
    <w:p w14:paraId="3B1CB64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_bbbbbbbb_, eax</w:t>
      </w:r>
    </w:p>
    <w:p w14:paraId="578A8E4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2, SIZEOF String_2 - 1, 0, 0</w:t>
      </w:r>
    </w:p>
    <w:p w14:paraId="798004C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3F43B30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aaaaaaa2_</w:t>
      </w:r>
    </w:p>
    <w:p w14:paraId="2338466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forPasStart1:</w:t>
      </w:r>
    </w:p>
    <w:p w14:paraId="40F180A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0BE0AEE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2_</w:t>
      </w:r>
    </w:p>
    <w:p w14:paraId="45A39F6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Less_</w:t>
      </w:r>
    </w:p>
    <w:p w14:paraId="3126FC1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Not_</w:t>
      </w:r>
    </w:p>
    <w:p w14:paraId="3FA12D9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255E8E5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37865D1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e forPasEnd1</w:t>
      </w:r>
    </w:p>
    <w:p w14:paraId="38AE26E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3, SIZEOF String_3 - 1, 0, 0</w:t>
      </w:r>
    </w:p>
    <w:p w14:paraId="0C16525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2_</w:t>
      </w:r>
    </w:p>
    <w:p w14:paraId="4F60B95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2_</w:t>
      </w:r>
    </w:p>
    <w:p w14:paraId="4CB2A56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Mul_</w:t>
      </w:r>
    </w:p>
    <w:p w14:paraId="7C81459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0657FA3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2_</w:t>
      </w:r>
    </w:p>
    <w:p w14:paraId="7826DEB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w:t>
      </w:r>
    </w:p>
    <w:p w14:paraId="063B821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dd_</w:t>
      </w:r>
    </w:p>
    <w:p w14:paraId="33FAF51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aaaaaaa2_</w:t>
      </w:r>
    </w:p>
    <w:p w14:paraId="3D993E6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forPasStart1</w:t>
      </w:r>
    </w:p>
    <w:p w14:paraId="3AFD025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forPasEnd1:</w:t>
      </w:r>
    </w:p>
    <w:p w14:paraId="174E96A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4, SIZEOF String_4 - 1, 0, 0</w:t>
      </w:r>
    </w:p>
    <w:p w14:paraId="3CF715A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6E05B6D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aaaaaaa2_</w:t>
      </w:r>
    </w:p>
    <w:p w14:paraId="6C43A7B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forPasStart2:</w:t>
      </w:r>
    </w:p>
    <w:p w14:paraId="7A8653C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0E48BE9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2_</w:t>
      </w:r>
    </w:p>
    <w:p w14:paraId="17C4F48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Greate_</w:t>
      </w:r>
    </w:p>
    <w:p w14:paraId="79E5F66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Not_</w:t>
      </w:r>
    </w:p>
    <w:p w14:paraId="062A7D9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272128A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3E207E5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e forPasEnd2</w:t>
      </w:r>
    </w:p>
    <w:p w14:paraId="7F9C490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5, SIZEOF String_5 - 1, 0, 0</w:t>
      </w:r>
    </w:p>
    <w:p w14:paraId="29AAF8A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2_</w:t>
      </w:r>
    </w:p>
    <w:p w14:paraId="1F10CC7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2_</w:t>
      </w:r>
    </w:p>
    <w:p w14:paraId="6281EAB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Mul_</w:t>
      </w:r>
    </w:p>
    <w:p w14:paraId="2D1672B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513C3A4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ab/>
        <w:t>push _aaaaaaa2_</w:t>
      </w:r>
    </w:p>
    <w:p w14:paraId="0E93FD6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w:t>
      </w:r>
    </w:p>
    <w:p w14:paraId="5E6C07F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Sub_</w:t>
      </w:r>
    </w:p>
    <w:p w14:paraId="717A827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aaaaaaa2_</w:t>
      </w:r>
    </w:p>
    <w:p w14:paraId="03ED0DF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forPasStart2</w:t>
      </w:r>
    </w:p>
    <w:p w14:paraId="383D8FA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forPasEnd2:</w:t>
      </w:r>
    </w:p>
    <w:p w14:paraId="2CBDBC9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6, SIZEOF String_6 - 1, 0, 0</w:t>
      </w:r>
    </w:p>
    <w:p w14:paraId="05F9819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0</w:t>
      </w:r>
    </w:p>
    <w:p w14:paraId="4FEC69C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xxxxxxxx_</w:t>
      </w:r>
    </w:p>
    <w:p w14:paraId="3BA393F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0</w:t>
      </w:r>
    </w:p>
    <w:p w14:paraId="0D6F86C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ccccccc1_</w:t>
      </w:r>
    </w:p>
    <w:p w14:paraId="0A924E4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hileStart2:</w:t>
      </w:r>
    </w:p>
    <w:p w14:paraId="29D2707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1_</w:t>
      </w:r>
    </w:p>
    <w:p w14:paraId="093110D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3A600E3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Less_</w:t>
      </w:r>
    </w:p>
    <w:p w14:paraId="120EA62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5709134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1234DD2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e whileEnd2</w:t>
      </w:r>
    </w:p>
    <w:p w14:paraId="1115565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0</w:t>
      </w:r>
    </w:p>
    <w:p w14:paraId="7A9E4FB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ccccccc2_</w:t>
      </w:r>
    </w:p>
    <w:p w14:paraId="2666542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hileStart1:</w:t>
      </w:r>
    </w:p>
    <w:p w14:paraId="3EB799D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2_</w:t>
      </w:r>
    </w:p>
    <w:p w14:paraId="2494902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726A64C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Less_</w:t>
      </w:r>
    </w:p>
    <w:p w14:paraId="76AA27B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78C2CBD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64128C4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e whileEnd1</w:t>
      </w:r>
    </w:p>
    <w:p w14:paraId="369D9C2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xxxxxxxx_</w:t>
      </w:r>
    </w:p>
    <w:p w14:paraId="577B40E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w:t>
      </w:r>
    </w:p>
    <w:p w14:paraId="2E75D07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dd_</w:t>
      </w:r>
    </w:p>
    <w:p w14:paraId="78CBF47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xxxxxxxx_</w:t>
      </w:r>
    </w:p>
    <w:p w14:paraId="436E8E1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2_</w:t>
      </w:r>
    </w:p>
    <w:p w14:paraId="034EC56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w:t>
      </w:r>
    </w:p>
    <w:p w14:paraId="7FF6E1B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dd_</w:t>
      </w:r>
    </w:p>
    <w:p w14:paraId="3D3E34A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ccccccc2_</w:t>
      </w:r>
    </w:p>
    <w:p w14:paraId="1675B45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whileStart1</w:t>
      </w:r>
    </w:p>
    <w:p w14:paraId="3C95569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hileEnd1:</w:t>
      </w:r>
    </w:p>
    <w:p w14:paraId="48287E0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1_</w:t>
      </w:r>
    </w:p>
    <w:p w14:paraId="5478C1B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w:t>
      </w:r>
    </w:p>
    <w:p w14:paraId="37AB7EA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dd_</w:t>
      </w:r>
    </w:p>
    <w:p w14:paraId="49261D2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ccccccc1_</w:t>
      </w:r>
    </w:p>
    <w:p w14:paraId="5639A7F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whileStart2</w:t>
      </w:r>
    </w:p>
    <w:p w14:paraId="7CED115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hileEnd2:</w:t>
      </w:r>
    </w:p>
    <w:p w14:paraId="2DBFC87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xxxxxxxx_</w:t>
      </w:r>
    </w:p>
    <w:p w14:paraId="317A798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429563B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String_7, SIZEOF String_7 - 1, 0, 0</w:t>
      </w:r>
    </w:p>
    <w:p w14:paraId="781F79B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0</w:t>
      </w:r>
    </w:p>
    <w:p w14:paraId="6A8D1C3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xxxxxxxx_</w:t>
      </w:r>
    </w:p>
    <w:p w14:paraId="4280A02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w:t>
      </w:r>
    </w:p>
    <w:p w14:paraId="5B8C01A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ccccccc1_</w:t>
      </w:r>
    </w:p>
    <w:p w14:paraId="2527700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repeatStart2:</w:t>
      </w:r>
    </w:p>
    <w:p w14:paraId="7502988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w:t>
      </w:r>
    </w:p>
    <w:p w14:paraId="7FA1A1B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ccccccc2_</w:t>
      </w:r>
    </w:p>
    <w:p w14:paraId="76C6F33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repeatStart1:</w:t>
      </w:r>
    </w:p>
    <w:p w14:paraId="496DE5F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xxxxxxxx_</w:t>
      </w:r>
    </w:p>
    <w:p w14:paraId="181D06B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w:t>
      </w:r>
    </w:p>
    <w:p w14:paraId="2C981C6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dd_</w:t>
      </w:r>
    </w:p>
    <w:p w14:paraId="6285BD6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xxxxxxxx_</w:t>
      </w:r>
    </w:p>
    <w:p w14:paraId="3FBF340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2_</w:t>
      </w:r>
    </w:p>
    <w:p w14:paraId="253B480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w:t>
      </w:r>
    </w:p>
    <w:p w14:paraId="6E46444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dd_</w:t>
      </w:r>
    </w:p>
    <w:p w14:paraId="18B7141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ccccccc2_</w:t>
      </w:r>
    </w:p>
    <w:p w14:paraId="42899EC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2_</w:t>
      </w:r>
    </w:p>
    <w:p w14:paraId="349D008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bbbbbbbb_</w:t>
      </w:r>
    </w:p>
    <w:p w14:paraId="0629F26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Greate_</w:t>
      </w:r>
    </w:p>
    <w:p w14:paraId="1245AF4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Not_</w:t>
      </w:r>
    </w:p>
    <w:p w14:paraId="1661869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367616B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6B534B7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e repeatEnd1</w:t>
      </w:r>
    </w:p>
    <w:p w14:paraId="7583094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repeatStart1</w:t>
      </w:r>
    </w:p>
    <w:p w14:paraId="3F076B6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repeatEnd1:</w:t>
      </w:r>
    </w:p>
    <w:p w14:paraId="1AB0A92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1_</w:t>
      </w:r>
    </w:p>
    <w:p w14:paraId="06555F3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dword ptr 1</w:t>
      </w:r>
    </w:p>
    <w:p w14:paraId="143256A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Add_</w:t>
      </w:r>
    </w:p>
    <w:p w14:paraId="6A3271A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_ccccccc1_</w:t>
      </w:r>
    </w:p>
    <w:p w14:paraId="2C3EBD4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ccccccc1_</w:t>
      </w:r>
    </w:p>
    <w:p w14:paraId="7DEF392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aaaaaaaa_</w:t>
      </w:r>
    </w:p>
    <w:p w14:paraId="5D71A05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Greate_</w:t>
      </w:r>
    </w:p>
    <w:p w14:paraId="6B21ACA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Not_</w:t>
      </w:r>
    </w:p>
    <w:p w14:paraId="05E89A1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476B688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7E94C6A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e repeatEnd2</w:t>
      </w:r>
    </w:p>
    <w:p w14:paraId="2C969BF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repeatStart2</w:t>
      </w:r>
    </w:p>
    <w:p w14:paraId="28EA005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repeatEnd2:</w:t>
      </w:r>
    </w:p>
    <w:p w14:paraId="341CBB0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_xxxxxxxx_</w:t>
      </w:r>
    </w:p>
    <w:p w14:paraId="4D3F4A0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all Output_</w:t>
      </w:r>
    </w:p>
    <w:p w14:paraId="100752D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xit_label:</w:t>
      </w:r>
    </w:p>
    <w:p w14:paraId="0401143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WriteConsoleA, hConsoleOutput, ADDR msg1310, SIZEOF msg1310 - 1, 0, 0</w:t>
      </w:r>
    </w:p>
    <w:p w14:paraId="38703D5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ReadConsoleA, hConsoleInput, ADDR endBuff, 5, 0, 0</w:t>
      </w:r>
    </w:p>
    <w:p w14:paraId="44EF276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voke ExitProcess, 0</w:t>
      </w:r>
    </w:p>
    <w:p w14:paraId="25C65AC1" w14:textId="77777777" w:rsidR="00B46B0C" w:rsidRPr="00B46B0C" w:rsidRDefault="00B46B0C" w:rsidP="00B46B0C">
      <w:pPr>
        <w:spacing w:after="0"/>
        <w:ind w:firstLine="360"/>
        <w:rPr>
          <w:rFonts w:ascii="Times New Roman" w:hAnsi="Times New Roman" w:cs="Times New Roman"/>
          <w:sz w:val="24"/>
          <w:szCs w:val="24"/>
          <w:lang w:val="en-US"/>
        </w:rPr>
      </w:pPr>
    </w:p>
    <w:p w14:paraId="45945F87" w14:textId="77777777" w:rsidR="00B46B0C" w:rsidRPr="00B46B0C" w:rsidRDefault="00B46B0C" w:rsidP="00B46B0C">
      <w:pPr>
        <w:spacing w:after="0"/>
        <w:ind w:firstLine="360"/>
        <w:rPr>
          <w:rFonts w:ascii="Times New Roman" w:hAnsi="Times New Roman" w:cs="Times New Roman"/>
          <w:sz w:val="24"/>
          <w:szCs w:val="24"/>
          <w:lang w:val="en-US"/>
        </w:rPr>
      </w:pPr>
    </w:p>
    <w:p w14:paraId="6821877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Add============================================================================</w:t>
      </w:r>
    </w:p>
    <w:p w14:paraId="6957071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dd_ PROC</w:t>
      </w:r>
    </w:p>
    <w:p w14:paraId="4AB8114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127B269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add eax, [esp + 4]</w:t>
      </w:r>
    </w:p>
    <w:p w14:paraId="1984FE6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1E204CB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582C1B7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ab/>
        <w:t>pop eax</w:t>
      </w:r>
    </w:p>
    <w:p w14:paraId="2F2772C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176B63D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0DE1C1E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dd_ ENDP</w:t>
      </w:r>
    </w:p>
    <w:p w14:paraId="28D8F83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26B61C89" w14:textId="77777777" w:rsidR="00B46B0C" w:rsidRPr="00B46B0C" w:rsidRDefault="00B46B0C" w:rsidP="00B46B0C">
      <w:pPr>
        <w:spacing w:after="0"/>
        <w:ind w:firstLine="360"/>
        <w:rPr>
          <w:rFonts w:ascii="Times New Roman" w:hAnsi="Times New Roman" w:cs="Times New Roman"/>
          <w:sz w:val="24"/>
          <w:szCs w:val="24"/>
          <w:lang w:val="en-US"/>
        </w:rPr>
      </w:pPr>
    </w:p>
    <w:p w14:paraId="3371781B" w14:textId="77777777" w:rsidR="00B46B0C" w:rsidRPr="00B46B0C" w:rsidRDefault="00B46B0C" w:rsidP="00B46B0C">
      <w:pPr>
        <w:spacing w:after="0"/>
        <w:ind w:firstLine="360"/>
        <w:rPr>
          <w:rFonts w:ascii="Times New Roman" w:hAnsi="Times New Roman" w:cs="Times New Roman"/>
          <w:sz w:val="24"/>
          <w:szCs w:val="24"/>
          <w:lang w:val="en-US"/>
        </w:rPr>
      </w:pPr>
    </w:p>
    <w:p w14:paraId="2319707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Greate=========================================================================</w:t>
      </w:r>
    </w:p>
    <w:p w14:paraId="21FC31B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Greate_ PROC</w:t>
      </w:r>
    </w:p>
    <w:p w14:paraId="630CF57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f</w:t>
      </w:r>
    </w:p>
    <w:p w14:paraId="03313C2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cx</w:t>
      </w:r>
    </w:p>
    <w:p w14:paraId="12DD9C48" w14:textId="77777777" w:rsidR="00B46B0C" w:rsidRPr="00B46B0C" w:rsidRDefault="00B46B0C" w:rsidP="00B46B0C">
      <w:pPr>
        <w:spacing w:after="0"/>
        <w:ind w:firstLine="360"/>
        <w:rPr>
          <w:rFonts w:ascii="Times New Roman" w:hAnsi="Times New Roman" w:cs="Times New Roman"/>
          <w:sz w:val="24"/>
          <w:szCs w:val="24"/>
          <w:lang w:val="en-US"/>
        </w:rPr>
      </w:pPr>
    </w:p>
    <w:p w14:paraId="5AC1302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4061294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esp + 4]</w:t>
      </w:r>
    </w:p>
    <w:p w14:paraId="6A794BD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le greate_false</w:t>
      </w:r>
    </w:p>
    <w:p w14:paraId="4A5FD9D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1</w:t>
      </w:r>
    </w:p>
    <w:p w14:paraId="5A34D94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greate_fin</w:t>
      </w:r>
    </w:p>
    <w:p w14:paraId="38817B2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greate_false:</w:t>
      </w:r>
    </w:p>
    <w:p w14:paraId="5A5D42C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0</w:t>
      </w:r>
    </w:p>
    <w:p w14:paraId="46D7C96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greate_fin:</w:t>
      </w:r>
    </w:p>
    <w:p w14:paraId="5F571B1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cx</w:t>
      </w:r>
    </w:p>
    <w:p w14:paraId="2BB7EA1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f</w:t>
      </w:r>
    </w:p>
    <w:p w14:paraId="499B99C4" w14:textId="77777777" w:rsidR="00B46B0C" w:rsidRPr="00B46B0C" w:rsidRDefault="00B46B0C" w:rsidP="00B46B0C">
      <w:pPr>
        <w:spacing w:after="0"/>
        <w:ind w:firstLine="360"/>
        <w:rPr>
          <w:rFonts w:ascii="Times New Roman" w:hAnsi="Times New Roman" w:cs="Times New Roman"/>
          <w:sz w:val="24"/>
          <w:szCs w:val="24"/>
          <w:lang w:val="en-US"/>
        </w:rPr>
      </w:pPr>
    </w:p>
    <w:p w14:paraId="7166DD4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1242D36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28B56A6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52BF52D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10DA247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1BB6276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Greate_ ENDP</w:t>
      </w:r>
    </w:p>
    <w:p w14:paraId="36124E0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7748DB9A" w14:textId="77777777" w:rsidR="00B46B0C" w:rsidRPr="00B46B0C" w:rsidRDefault="00B46B0C" w:rsidP="00B46B0C">
      <w:pPr>
        <w:spacing w:after="0"/>
        <w:ind w:firstLine="360"/>
        <w:rPr>
          <w:rFonts w:ascii="Times New Roman" w:hAnsi="Times New Roman" w:cs="Times New Roman"/>
          <w:sz w:val="24"/>
          <w:szCs w:val="24"/>
          <w:lang w:val="en-US"/>
        </w:rPr>
      </w:pPr>
    </w:p>
    <w:p w14:paraId="411D9A75" w14:textId="77777777" w:rsidR="00B46B0C" w:rsidRPr="00B46B0C" w:rsidRDefault="00B46B0C" w:rsidP="00B46B0C">
      <w:pPr>
        <w:spacing w:after="0"/>
        <w:ind w:firstLine="360"/>
        <w:rPr>
          <w:rFonts w:ascii="Times New Roman" w:hAnsi="Times New Roman" w:cs="Times New Roman"/>
          <w:sz w:val="24"/>
          <w:szCs w:val="24"/>
          <w:lang w:val="en-US"/>
        </w:rPr>
      </w:pPr>
    </w:p>
    <w:p w14:paraId="27BB498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Input==========================================================================</w:t>
      </w:r>
    </w:p>
    <w:p w14:paraId="5701984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put_ PROC</w:t>
      </w:r>
    </w:p>
    <w:p w14:paraId="733B2DB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ReadConsoleA, hConsoleInput, ADDR InputBuf, 13, ADDR CharsReadNum, 0</w:t>
      </w:r>
    </w:p>
    <w:p w14:paraId="4055841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crt_atoi, ADDR InputBuf</w:t>
      </w:r>
    </w:p>
    <w:p w14:paraId="2BBA6D6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2A0407F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Input_ ENDP</w:t>
      </w:r>
    </w:p>
    <w:p w14:paraId="77B1AE9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7683FBB2" w14:textId="77777777" w:rsidR="00B46B0C" w:rsidRPr="00B46B0C" w:rsidRDefault="00B46B0C" w:rsidP="00B46B0C">
      <w:pPr>
        <w:spacing w:after="0"/>
        <w:ind w:firstLine="360"/>
        <w:rPr>
          <w:rFonts w:ascii="Times New Roman" w:hAnsi="Times New Roman" w:cs="Times New Roman"/>
          <w:sz w:val="24"/>
          <w:szCs w:val="24"/>
          <w:lang w:val="en-US"/>
        </w:rPr>
      </w:pPr>
    </w:p>
    <w:p w14:paraId="405BCCE2" w14:textId="77777777" w:rsidR="00B46B0C" w:rsidRPr="00B46B0C" w:rsidRDefault="00B46B0C" w:rsidP="00B46B0C">
      <w:pPr>
        <w:spacing w:after="0"/>
        <w:ind w:firstLine="360"/>
        <w:rPr>
          <w:rFonts w:ascii="Times New Roman" w:hAnsi="Times New Roman" w:cs="Times New Roman"/>
          <w:sz w:val="24"/>
          <w:szCs w:val="24"/>
          <w:lang w:val="en-US"/>
        </w:rPr>
      </w:pPr>
    </w:p>
    <w:p w14:paraId="1CCFBF4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lastRenderedPageBreak/>
        <w:t>;===Procedure Less===========================================================================</w:t>
      </w:r>
    </w:p>
    <w:p w14:paraId="68E939E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Less_ PROC</w:t>
      </w:r>
    </w:p>
    <w:p w14:paraId="565FB84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f</w:t>
      </w:r>
    </w:p>
    <w:p w14:paraId="312D2F5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cx</w:t>
      </w:r>
    </w:p>
    <w:p w14:paraId="2D7E1B9C" w14:textId="77777777" w:rsidR="00B46B0C" w:rsidRPr="00B46B0C" w:rsidRDefault="00B46B0C" w:rsidP="00B46B0C">
      <w:pPr>
        <w:spacing w:after="0"/>
        <w:ind w:firstLine="360"/>
        <w:rPr>
          <w:rFonts w:ascii="Times New Roman" w:hAnsi="Times New Roman" w:cs="Times New Roman"/>
          <w:sz w:val="24"/>
          <w:szCs w:val="24"/>
          <w:lang w:val="en-US"/>
        </w:rPr>
      </w:pPr>
    </w:p>
    <w:p w14:paraId="59F604F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4E28602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esp + 4]</w:t>
      </w:r>
    </w:p>
    <w:p w14:paraId="7DFD806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ge less_false</w:t>
      </w:r>
    </w:p>
    <w:p w14:paraId="0133A6C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1</w:t>
      </w:r>
    </w:p>
    <w:p w14:paraId="3592763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less_fin</w:t>
      </w:r>
    </w:p>
    <w:p w14:paraId="4ECDE5D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less_false:</w:t>
      </w:r>
    </w:p>
    <w:p w14:paraId="4BF811F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0</w:t>
      </w:r>
    </w:p>
    <w:p w14:paraId="06D64A4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less_fin:</w:t>
      </w:r>
    </w:p>
    <w:p w14:paraId="65EBA6C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cx</w:t>
      </w:r>
    </w:p>
    <w:p w14:paraId="1C6A3A9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f</w:t>
      </w:r>
    </w:p>
    <w:p w14:paraId="3255CCCE" w14:textId="77777777" w:rsidR="00B46B0C" w:rsidRPr="00B46B0C" w:rsidRDefault="00B46B0C" w:rsidP="00B46B0C">
      <w:pPr>
        <w:spacing w:after="0"/>
        <w:ind w:firstLine="360"/>
        <w:rPr>
          <w:rFonts w:ascii="Times New Roman" w:hAnsi="Times New Roman" w:cs="Times New Roman"/>
          <w:sz w:val="24"/>
          <w:szCs w:val="24"/>
          <w:lang w:val="en-US"/>
        </w:rPr>
      </w:pPr>
    </w:p>
    <w:p w14:paraId="209EC58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060D1CA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4010B3C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5BCE420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12C79A67"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0E7B1A1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Less_ ENDP</w:t>
      </w:r>
    </w:p>
    <w:p w14:paraId="23A3BDF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5BBA9021" w14:textId="77777777" w:rsidR="00B46B0C" w:rsidRPr="00B46B0C" w:rsidRDefault="00B46B0C" w:rsidP="00B46B0C">
      <w:pPr>
        <w:spacing w:after="0"/>
        <w:ind w:firstLine="360"/>
        <w:rPr>
          <w:rFonts w:ascii="Times New Roman" w:hAnsi="Times New Roman" w:cs="Times New Roman"/>
          <w:sz w:val="24"/>
          <w:szCs w:val="24"/>
          <w:lang w:val="en-US"/>
        </w:rPr>
      </w:pPr>
    </w:p>
    <w:p w14:paraId="1F382A11" w14:textId="77777777" w:rsidR="00B46B0C" w:rsidRPr="00B46B0C" w:rsidRDefault="00B46B0C" w:rsidP="00B46B0C">
      <w:pPr>
        <w:spacing w:after="0"/>
        <w:ind w:firstLine="360"/>
        <w:rPr>
          <w:rFonts w:ascii="Times New Roman" w:hAnsi="Times New Roman" w:cs="Times New Roman"/>
          <w:sz w:val="24"/>
          <w:szCs w:val="24"/>
          <w:lang w:val="en-US"/>
        </w:rPr>
      </w:pPr>
    </w:p>
    <w:p w14:paraId="48B28D1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Mul============================================================================</w:t>
      </w:r>
    </w:p>
    <w:p w14:paraId="04DC818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ul_ PROC</w:t>
      </w:r>
    </w:p>
    <w:p w14:paraId="1A62ED4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60352AE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mul dword ptr [esp + 4]</w:t>
      </w:r>
    </w:p>
    <w:p w14:paraId="72BB107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0D749D4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4DC3394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5578923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0D8DF76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1A59502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Mul_ ENDP</w:t>
      </w:r>
    </w:p>
    <w:p w14:paraId="6F6506A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11BCA1F0" w14:textId="77777777" w:rsidR="00B46B0C" w:rsidRPr="00B46B0C" w:rsidRDefault="00B46B0C" w:rsidP="00B46B0C">
      <w:pPr>
        <w:spacing w:after="0"/>
        <w:ind w:firstLine="360"/>
        <w:rPr>
          <w:rFonts w:ascii="Times New Roman" w:hAnsi="Times New Roman" w:cs="Times New Roman"/>
          <w:sz w:val="24"/>
          <w:szCs w:val="24"/>
          <w:lang w:val="en-US"/>
        </w:rPr>
      </w:pPr>
    </w:p>
    <w:p w14:paraId="0C9D3E72" w14:textId="77777777" w:rsidR="00B46B0C" w:rsidRPr="00B46B0C" w:rsidRDefault="00B46B0C" w:rsidP="00B46B0C">
      <w:pPr>
        <w:spacing w:after="0"/>
        <w:ind w:firstLine="360"/>
        <w:rPr>
          <w:rFonts w:ascii="Times New Roman" w:hAnsi="Times New Roman" w:cs="Times New Roman"/>
          <w:sz w:val="24"/>
          <w:szCs w:val="24"/>
          <w:lang w:val="en-US"/>
        </w:rPr>
      </w:pPr>
    </w:p>
    <w:p w14:paraId="07714F1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Not============================================================================</w:t>
      </w:r>
    </w:p>
    <w:p w14:paraId="20F4F21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Not_ PROC</w:t>
      </w:r>
    </w:p>
    <w:p w14:paraId="6FF90F8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f</w:t>
      </w:r>
    </w:p>
    <w:p w14:paraId="40D6D6A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cx</w:t>
      </w:r>
    </w:p>
    <w:p w14:paraId="0CF5F906" w14:textId="77777777" w:rsidR="00B46B0C" w:rsidRPr="00B46B0C" w:rsidRDefault="00B46B0C" w:rsidP="00B46B0C">
      <w:pPr>
        <w:spacing w:after="0"/>
        <w:ind w:firstLine="360"/>
        <w:rPr>
          <w:rFonts w:ascii="Times New Roman" w:hAnsi="Times New Roman" w:cs="Times New Roman"/>
          <w:sz w:val="24"/>
          <w:szCs w:val="24"/>
          <w:lang w:val="en-US"/>
        </w:rPr>
      </w:pPr>
    </w:p>
    <w:p w14:paraId="535F16A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4]</w:t>
      </w:r>
    </w:p>
    <w:p w14:paraId="01F5A6D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cmp eax, 0</w:t>
      </w:r>
    </w:p>
    <w:p w14:paraId="480F591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nz not_false</w:t>
      </w:r>
    </w:p>
    <w:p w14:paraId="0FD94A9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not_t1:</w:t>
      </w:r>
    </w:p>
    <w:p w14:paraId="1E0EF95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1</w:t>
      </w:r>
    </w:p>
    <w:p w14:paraId="3F8055D3"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jmp not_fin</w:t>
      </w:r>
    </w:p>
    <w:p w14:paraId="3969439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not_false:</w:t>
      </w:r>
    </w:p>
    <w:p w14:paraId="1653AE3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0</w:t>
      </w:r>
    </w:p>
    <w:p w14:paraId="234F0EB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not_fin:</w:t>
      </w:r>
    </w:p>
    <w:p w14:paraId="2AF4EFDB"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cx</w:t>
      </w:r>
    </w:p>
    <w:p w14:paraId="11A268D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f</w:t>
      </w:r>
    </w:p>
    <w:p w14:paraId="1E9C05FA" w14:textId="77777777" w:rsidR="00B46B0C" w:rsidRPr="00B46B0C" w:rsidRDefault="00B46B0C" w:rsidP="00B46B0C">
      <w:pPr>
        <w:spacing w:after="0"/>
        <w:ind w:firstLine="360"/>
        <w:rPr>
          <w:rFonts w:ascii="Times New Roman" w:hAnsi="Times New Roman" w:cs="Times New Roman"/>
          <w:sz w:val="24"/>
          <w:szCs w:val="24"/>
          <w:lang w:val="en-US"/>
        </w:rPr>
      </w:pPr>
    </w:p>
    <w:p w14:paraId="629DF87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4], eax</w:t>
      </w:r>
    </w:p>
    <w:p w14:paraId="6151293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01A63FB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Not_ ENDP</w:t>
      </w:r>
    </w:p>
    <w:p w14:paraId="61E69C61"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670A13B9" w14:textId="77777777" w:rsidR="00B46B0C" w:rsidRPr="00B46B0C" w:rsidRDefault="00B46B0C" w:rsidP="00B46B0C">
      <w:pPr>
        <w:spacing w:after="0"/>
        <w:ind w:firstLine="360"/>
        <w:rPr>
          <w:rFonts w:ascii="Times New Roman" w:hAnsi="Times New Roman" w:cs="Times New Roman"/>
          <w:sz w:val="24"/>
          <w:szCs w:val="24"/>
          <w:lang w:val="en-US"/>
        </w:rPr>
      </w:pPr>
    </w:p>
    <w:p w14:paraId="08A38763" w14:textId="77777777" w:rsidR="00B46B0C" w:rsidRPr="00B46B0C" w:rsidRDefault="00B46B0C" w:rsidP="00B46B0C">
      <w:pPr>
        <w:spacing w:after="0"/>
        <w:ind w:firstLine="360"/>
        <w:rPr>
          <w:rFonts w:ascii="Times New Roman" w:hAnsi="Times New Roman" w:cs="Times New Roman"/>
          <w:sz w:val="24"/>
          <w:szCs w:val="24"/>
          <w:lang w:val="en-US"/>
        </w:rPr>
      </w:pPr>
    </w:p>
    <w:p w14:paraId="048D990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Output=========================================================================</w:t>
      </w:r>
    </w:p>
    <w:p w14:paraId="4733DCD5"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utput_ PROC value: dword</w:t>
      </w:r>
    </w:p>
    <w:p w14:paraId="2BABC1E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sprintf, ADDR ResMessage, ADDR OutMessage, value</w:t>
      </w:r>
    </w:p>
    <w:p w14:paraId="773B862C"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invoke WriteConsoleA, hConsoleOutput, ADDR ResMessage, eax, 0, 0</w:t>
      </w:r>
    </w:p>
    <w:p w14:paraId="41974776"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 4</w:t>
      </w:r>
    </w:p>
    <w:p w14:paraId="639D4EE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Output_ ENDP</w:t>
      </w:r>
    </w:p>
    <w:p w14:paraId="24E920B4"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1E986DFD" w14:textId="77777777" w:rsidR="00B46B0C" w:rsidRPr="00B46B0C" w:rsidRDefault="00B46B0C" w:rsidP="00B46B0C">
      <w:pPr>
        <w:spacing w:after="0"/>
        <w:ind w:firstLine="360"/>
        <w:rPr>
          <w:rFonts w:ascii="Times New Roman" w:hAnsi="Times New Roman" w:cs="Times New Roman"/>
          <w:sz w:val="24"/>
          <w:szCs w:val="24"/>
          <w:lang w:val="en-US"/>
        </w:rPr>
      </w:pPr>
    </w:p>
    <w:p w14:paraId="58C03928" w14:textId="77777777" w:rsidR="00B46B0C" w:rsidRPr="00B46B0C" w:rsidRDefault="00B46B0C" w:rsidP="00B46B0C">
      <w:pPr>
        <w:spacing w:after="0"/>
        <w:ind w:firstLine="360"/>
        <w:rPr>
          <w:rFonts w:ascii="Times New Roman" w:hAnsi="Times New Roman" w:cs="Times New Roman"/>
          <w:sz w:val="24"/>
          <w:szCs w:val="24"/>
          <w:lang w:val="en-US"/>
        </w:rPr>
      </w:pPr>
    </w:p>
    <w:p w14:paraId="615DA0D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Procedure Sub============================================================================</w:t>
      </w:r>
    </w:p>
    <w:p w14:paraId="5FF0A58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Sub_ PROC</w:t>
      </w:r>
    </w:p>
    <w:p w14:paraId="2E0C3B0A"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ax, [esp + 8]</w:t>
      </w:r>
    </w:p>
    <w:p w14:paraId="2641AB2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sub eax, [esp + 4]</w:t>
      </w:r>
    </w:p>
    <w:p w14:paraId="4050AE32"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mov [esp + 8], eax</w:t>
      </w:r>
    </w:p>
    <w:p w14:paraId="72378DA0"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cx</w:t>
      </w:r>
    </w:p>
    <w:p w14:paraId="58412EAE"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op eax</w:t>
      </w:r>
    </w:p>
    <w:p w14:paraId="57A8B748"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push ecx</w:t>
      </w:r>
    </w:p>
    <w:p w14:paraId="7E8C1879"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ab/>
        <w:t>ret</w:t>
      </w:r>
    </w:p>
    <w:p w14:paraId="5F93D98F"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Sub_ ENDP</w:t>
      </w:r>
    </w:p>
    <w:p w14:paraId="460E29AD" w14:textId="77777777" w:rsidR="00B46B0C" w:rsidRPr="00B46B0C"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w:t>
      </w:r>
    </w:p>
    <w:p w14:paraId="3550CD68" w14:textId="2861ACD0" w:rsidR="006B782C" w:rsidRPr="00DA0972" w:rsidRDefault="00B46B0C" w:rsidP="00B46B0C">
      <w:pPr>
        <w:spacing w:after="0"/>
        <w:ind w:firstLine="360"/>
        <w:rPr>
          <w:rFonts w:ascii="Times New Roman" w:hAnsi="Times New Roman" w:cs="Times New Roman"/>
          <w:sz w:val="24"/>
          <w:szCs w:val="24"/>
          <w:lang w:val="en-US"/>
        </w:rPr>
      </w:pPr>
      <w:r w:rsidRPr="00B46B0C">
        <w:rPr>
          <w:rFonts w:ascii="Times New Roman" w:hAnsi="Times New Roman" w:cs="Times New Roman"/>
          <w:sz w:val="24"/>
          <w:szCs w:val="24"/>
          <w:lang w:val="en-US"/>
        </w:rPr>
        <w:t>end start</w:t>
      </w: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2197E6" w14:textId="77777777" w:rsidR="004D16A5" w:rsidRDefault="004D16A5" w:rsidP="00934898">
      <w:pPr>
        <w:spacing w:after="0" w:line="240" w:lineRule="auto"/>
      </w:pPr>
      <w:r>
        <w:separator/>
      </w:r>
    </w:p>
  </w:endnote>
  <w:endnote w:type="continuationSeparator" w:id="0">
    <w:p w14:paraId="2D33B52B" w14:textId="77777777" w:rsidR="004D16A5" w:rsidRDefault="004D16A5"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altName w:val="Courier New"/>
    <w:charset w:val="00"/>
    <w:family w:val="modern"/>
    <w:pitch w:val="fixed"/>
    <w:sig w:usb0="00000000" w:usb1="4000F9FB" w:usb2="0004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EndPr/>
    <w:sdtContent>
      <w:p w14:paraId="3CF40883" w14:textId="7FC7A1C9" w:rsidR="00E314E9" w:rsidRDefault="00E314E9">
        <w:pPr>
          <w:pStyle w:val="ac"/>
          <w:jc w:val="right"/>
        </w:pPr>
        <w:r>
          <w:fldChar w:fldCharType="begin"/>
        </w:r>
        <w:r>
          <w:instrText>PAGE   \* MERGEFORMAT</w:instrText>
        </w:r>
        <w:r>
          <w:fldChar w:fldCharType="separate"/>
        </w:r>
        <w:r w:rsidR="00637AFF">
          <w:rPr>
            <w:noProof/>
          </w:rP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4FE7D6" w14:textId="77777777" w:rsidR="004D16A5" w:rsidRDefault="004D16A5" w:rsidP="00934898">
      <w:pPr>
        <w:spacing w:after="0" w:line="240" w:lineRule="auto"/>
      </w:pPr>
      <w:r>
        <w:separator/>
      </w:r>
    </w:p>
  </w:footnote>
  <w:footnote w:type="continuationSeparator" w:id="0">
    <w:p w14:paraId="64946AB6" w14:textId="77777777" w:rsidR="004D16A5" w:rsidRDefault="004D16A5"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4"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5"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6"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6"/>
  </w:num>
  <w:num w:numId="4">
    <w:abstractNumId w:val="6"/>
  </w:num>
  <w:num w:numId="5">
    <w:abstractNumId w:val="3"/>
  </w:num>
  <w:num w:numId="6">
    <w:abstractNumId w:val="14"/>
  </w:num>
  <w:num w:numId="7">
    <w:abstractNumId w:val="11"/>
  </w:num>
  <w:num w:numId="8">
    <w:abstractNumId w:val="12"/>
  </w:num>
  <w:num w:numId="9">
    <w:abstractNumId w:val="13"/>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num>
  <w:num w:numId="13">
    <w:abstractNumId w:val="5"/>
  </w:num>
  <w:num w:numId="14">
    <w:abstractNumId w:val="2"/>
  </w:num>
  <w:num w:numId="15">
    <w:abstractNumId w:val="15"/>
  </w:num>
  <w:num w:numId="16">
    <w:abstractNumId w:val="9"/>
  </w:num>
  <w:num w:numId="17">
    <w:abstractNumId w:val="7"/>
  </w:num>
  <w:num w:numId="18">
    <w:abstractNumId w:val="10"/>
  </w:num>
  <w:num w:numId="1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4074C"/>
    <w:rsid w:val="00154863"/>
    <w:rsid w:val="001657A9"/>
    <w:rsid w:val="001665B4"/>
    <w:rsid w:val="00180FDD"/>
    <w:rsid w:val="00196515"/>
    <w:rsid w:val="00197AC9"/>
    <w:rsid w:val="001A3257"/>
    <w:rsid w:val="001B141D"/>
    <w:rsid w:val="001F0996"/>
    <w:rsid w:val="001F2A47"/>
    <w:rsid w:val="001F3A73"/>
    <w:rsid w:val="001F4F94"/>
    <w:rsid w:val="00202548"/>
    <w:rsid w:val="00203F17"/>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A6C"/>
    <w:rsid w:val="003A1CE4"/>
    <w:rsid w:val="003C1650"/>
    <w:rsid w:val="003C3239"/>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16A5"/>
    <w:rsid w:val="004D6C13"/>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D05B7"/>
    <w:rsid w:val="005E7CB5"/>
    <w:rsid w:val="0060325C"/>
    <w:rsid w:val="006169BD"/>
    <w:rsid w:val="00616D8A"/>
    <w:rsid w:val="0061701A"/>
    <w:rsid w:val="00620675"/>
    <w:rsid w:val="006245A8"/>
    <w:rsid w:val="00637AFF"/>
    <w:rsid w:val="00647190"/>
    <w:rsid w:val="006674B6"/>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A2182"/>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80CF1"/>
    <w:rsid w:val="00891465"/>
    <w:rsid w:val="00893043"/>
    <w:rsid w:val="00896575"/>
    <w:rsid w:val="008B3CB4"/>
    <w:rsid w:val="008C1A72"/>
    <w:rsid w:val="008C7A7F"/>
    <w:rsid w:val="008D5F4F"/>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E1AB8"/>
    <w:rsid w:val="009E4525"/>
    <w:rsid w:val="009F2778"/>
    <w:rsid w:val="009F72E2"/>
    <w:rsid w:val="00A01F00"/>
    <w:rsid w:val="00A24B36"/>
    <w:rsid w:val="00A26992"/>
    <w:rsid w:val="00A318D0"/>
    <w:rsid w:val="00A35CE8"/>
    <w:rsid w:val="00A4466A"/>
    <w:rsid w:val="00A52AC7"/>
    <w:rsid w:val="00A554B5"/>
    <w:rsid w:val="00A66326"/>
    <w:rsid w:val="00A67057"/>
    <w:rsid w:val="00A73AB7"/>
    <w:rsid w:val="00A82A81"/>
    <w:rsid w:val="00A95F22"/>
    <w:rsid w:val="00A962E1"/>
    <w:rsid w:val="00AA2543"/>
    <w:rsid w:val="00AA2E66"/>
    <w:rsid w:val="00AA2FA7"/>
    <w:rsid w:val="00AA6427"/>
    <w:rsid w:val="00AD0731"/>
    <w:rsid w:val="00AD0CFE"/>
    <w:rsid w:val="00AE55C7"/>
    <w:rsid w:val="00AF0521"/>
    <w:rsid w:val="00B247CD"/>
    <w:rsid w:val="00B46B0C"/>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7F38"/>
    <w:rsid w:val="00CE12AD"/>
    <w:rsid w:val="00CE4A90"/>
    <w:rsid w:val="00CF66DB"/>
    <w:rsid w:val="00D050B8"/>
    <w:rsid w:val="00D06F9E"/>
    <w:rsid w:val="00D0728A"/>
    <w:rsid w:val="00D1227F"/>
    <w:rsid w:val="00D20E89"/>
    <w:rsid w:val="00D40F8F"/>
    <w:rsid w:val="00D479EC"/>
    <w:rsid w:val="00D545DE"/>
    <w:rsid w:val="00D57E9A"/>
    <w:rsid w:val="00D90CF3"/>
    <w:rsid w:val="00D91886"/>
    <w:rsid w:val="00DA0972"/>
    <w:rsid w:val="00DA4917"/>
    <w:rsid w:val="00DB4233"/>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63ED0"/>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63ED0"/>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www.geeksforgeeks.org/language-processors-assembler-compiler-and-interpreter/"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www.geeksforgeeks.org/symbol-table-compiler/?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DF4034-2793-4C96-8A9A-D63A205338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19</TotalTime>
  <Pages>58</Pages>
  <Words>9900</Words>
  <Characters>56434</Characters>
  <Application>Microsoft Office Word</Application>
  <DocSecurity>0</DocSecurity>
  <Lines>470</Lines>
  <Paragraphs>132</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66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Ar1flame</cp:lastModifiedBy>
  <cp:revision>70</cp:revision>
  <cp:lastPrinted>2024-01-01T15:52:00Z</cp:lastPrinted>
  <dcterms:created xsi:type="dcterms:W3CDTF">2021-11-28T22:29:00Z</dcterms:created>
  <dcterms:modified xsi:type="dcterms:W3CDTF">2024-12-30T22:03:00Z</dcterms:modified>
</cp:coreProperties>
</file>